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14A4" w:rsidRDefault="00F37798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Федеральное </w:t>
      </w:r>
      <w:r w:rsidR="00D414A4">
        <w:rPr>
          <w:rFonts w:ascii="Arial" w:hAnsi="Arial"/>
          <w:i/>
          <w:sz w:val="28"/>
          <w:lang w:val="ru-RU"/>
        </w:rPr>
        <w:t xml:space="preserve">государственное бюджетное образовательное учреждение высшего образования </w:t>
      </w:r>
    </w:p>
    <w:p w:rsidR="00D414A4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«Владимирский государственный университет </w:t>
      </w:r>
    </w:p>
    <w:p w:rsidR="00F37798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имени Александра Григорьевича и Николая Григорьевича Столетовых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bookmarkStart w:id="0" w:name="OLE_LINK21"/>
      <w:bookmarkStart w:id="1" w:name="OLE_LINK22"/>
      <w:r>
        <w:rPr>
          <w:rFonts w:ascii="Arial" w:hAnsi="Arial"/>
          <w:i/>
          <w:sz w:val="28"/>
          <w:lang w:val="ru-RU"/>
        </w:rPr>
        <w:t xml:space="preserve">Кафедра информационных систем и </w:t>
      </w:r>
      <w:r w:rsidR="005A3009">
        <w:rPr>
          <w:rFonts w:ascii="Arial" w:hAnsi="Arial"/>
          <w:i/>
          <w:sz w:val="28"/>
          <w:lang w:val="ru-RU"/>
        </w:rPr>
        <w:t>программной инженерии</w:t>
      </w:r>
    </w:p>
    <w:bookmarkEnd w:id="0"/>
    <w:bookmarkEnd w:id="1"/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 w:rsidP="003E02DF">
      <w:pPr>
        <w:spacing w:line="360" w:lineRule="auto"/>
        <w:ind w:right="284"/>
        <w:rPr>
          <w:rFonts w:ascii="Arial" w:hAnsi="Arial"/>
          <w:iCs/>
          <w:sz w:val="28"/>
          <w:lang w:val="ru-RU"/>
        </w:rPr>
      </w:pP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ПОЯСНИТЕЛЬНАЯ ЗАПИСКА </w:t>
      </w: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к курсовому проекту по дисциплине </w:t>
      </w:r>
      <w:r>
        <w:rPr>
          <w:rFonts w:ascii="Arial" w:hAnsi="Arial"/>
          <w:b/>
          <w:bCs/>
          <w:i/>
          <w:sz w:val="32"/>
          <w:lang w:val="ru-RU"/>
        </w:rPr>
        <w:br/>
        <w:t>"Технологии программирования"</w:t>
      </w: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>на тему</w:t>
      </w: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52C08" w:rsidRPr="007C363C" w:rsidRDefault="00F52C08" w:rsidP="00F52C0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Проектирование и разработка программной системы </w:t>
      </w:r>
      <w:r>
        <w:rPr>
          <w:rFonts w:ascii="Arial" w:hAnsi="Arial"/>
          <w:i/>
          <w:sz w:val="28"/>
          <w:lang w:val="ru-RU"/>
        </w:rPr>
        <w:br/>
      </w:r>
      <w:r w:rsidR="007029EB">
        <w:rPr>
          <w:rFonts w:ascii="Arial" w:hAnsi="Arial"/>
          <w:i/>
          <w:sz w:val="28"/>
          <w:lang w:val="ru-RU"/>
        </w:rPr>
        <w:t>автоматизации документооборота малого предприятия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  <w:t>Выполнил:</w:t>
      </w:r>
      <w:r>
        <w:rPr>
          <w:rFonts w:ascii="Arial" w:hAnsi="Arial"/>
          <w:i/>
          <w:sz w:val="28"/>
          <w:lang w:val="ru-RU"/>
        </w:rPr>
        <w:tab/>
      </w:r>
      <w:r w:rsidR="007029EB">
        <w:rPr>
          <w:rFonts w:ascii="Arial" w:hAnsi="Arial"/>
          <w:i/>
          <w:sz w:val="28"/>
          <w:lang w:val="ru-RU"/>
        </w:rPr>
        <w:t>ст. гр. ПРИ-117</w:t>
      </w:r>
    </w:p>
    <w:p w:rsidR="00F37798" w:rsidRDefault="00F37798">
      <w:pPr>
        <w:tabs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 w:rsidR="007029EB">
        <w:rPr>
          <w:rFonts w:ascii="Arial" w:hAnsi="Arial"/>
          <w:i/>
          <w:sz w:val="28"/>
          <w:lang w:val="ru-RU"/>
        </w:rPr>
        <w:t>Журавлев Н.М.</w:t>
      </w:r>
    </w:p>
    <w:p w:rsidR="00F52C08" w:rsidRDefault="00F52C08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r w:rsidR="00F37798">
        <w:rPr>
          <w:rFonts w:ascii="Arial" w:hAnsi="Arial"/>
          <w:i/>
          <w:sz w:val="28"/>
          <w:lang w:val="ru-RU"/>
        </w:rPr>
        <w:t>Принял:</w:t>
      </w:r>
      <w:r w:rsidR="00F37798"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>доц. кафедры ИСПИ</w:t>
      </w:r>
    </w:p>
    <w:p w:rsidR="00F37798" w:rsidRDefault="006B5C74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  <w:t>Вер</w:t>
      </w:r>
      <w:r w:rsidR="00F52C08">
        <w:rPr>
          <w:rFonts w:ascii="Arial" w:hAnsi="Arial"/>
          <w:i/>
          <w:sz w:val="28"/>
          <w:lang w:val="ru-RU"/>
        </w:rPr>
        <w:t>шинин В.В.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3E02DF" w:rsidRDefault="003E02DF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 w:rsidP="003E02DF">
      <w:pPr>
        <w:spacing w:line="360" w:lineRule="auto"/>
        <w:ind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951634" w:rsidRPr="003E02DF" w:rsidRDefault="00F37798" w:rsidP="003E02DF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Владимир, 20</w:t>
      </w:r>
      <w:r w:rsidR="0006226D">
        <w:rPr>
          <w:rFonts w:ascii="Arial" w:hAnsi="Arial"/>
          <w:i/>
          <w:sz w:val="28"/>
          <w:lang w:val="ru-RU"/>
        </w:rPr>
        <w:t>1</w:t>
      </w:r>
      <w:r w:rsidR="007029EB">
        <w:rPr>
          <w:rFonts w:ascii="Arial" w:hAnsi="Arial"/>
          <w:i/>
          <w:sz w:val="28"/>
          <w:lang w:val="ru-RU"/>
        </w:rPr>
        <w:t>9</w:t>
      </w:r>
      <w:r w:rsidR="00951634" w:rsidRPr="007E3C28">
        <w:rPr>
          <w:b/>
          <w:caps/>
          <w:sz w:val="32"/>
          <w:szCs w:val="32"/>
          <w:lang w:val="ru-RU"/>
        </w:rPr>
        <w:br w:type="page"/>
      </w:r>
    </w:p>
    <w:p w:rsidR="00B71FAD" w:rsidRDefault="00B71FAD" w:rsidP="0034376D">
      <w:pPr>
        <w:jc w:val="center"/>
        <w:rPr>
          <w:b/>
          <w:caps/>
          <w:sz w:val="32"/>
          <w:szCs w:val="32"/>
          <w:lang w:val="ru-RU"/>
        </w:rPr>
      </w:pPr>
      <w:r w:rsidRPr="007E3C28">
        <w:rPr>
          <w:b/>
          <w:caps/>
          <w:sz w:val="32"/>
          <w:szCs w:val="32"/>
          <w:lang w:val="ru-RU"/>
        </w:rPr>
        <w:lastRenderedPageBreak/>
        <w:t>Аннотация</w:t>
      </w:r>
    </w:p>
    <w:p w:rsidR="0034376D" w:rsidRPr="0034376D" w:rsidRDefault="0034376D" w:rsidP="0034376D">
      <w:pPr>
        <w:jc w:val="center"/>
        <w:rPr>
          <w:b/>
          <w:caps/>
          <w:sz w:val="32"/>
          <w:szCs w:val="32"/>
          <w:lang w:val="ru-RU"/>
        </w:rPr>
      </w:pPr>
    </w:p>
    <w:p w:rsidR="00532CB9" w:rsidRDefault="004B7491" w:rsidP="00532CB9">
      <w:pPr>
        <w:spacing w:line="360" w:lineRule="auto"/>
        <w:ind w:left="142" w:right="284" w:firstLine="425"/>
        <w:jc w:val="both"/>
        <w:rPr>
          <w:lang w:val="ru-RU"/>
        </w:rPr>
      </w:pPr>
      <w:r>
        <w:rPr>
          <w:rFonts w:ascii="Arial" w:hAnsi="Arial"/>
          <w:sz w:val="28"/>
          <w:lang w:val="ru-RU"/>
        </w:rPr>
        <w:tab/>
      </w:r>
      <w:r w:rsidR="00532CB9" w:rsidRPr="004C795D">
        <w:rPr>
          <w:lang w:val="ru-RU"/>
        </w:rPr>
        <w:t>В данном курсовом</w:t>
      </w:r>
      <w:r w:rsidR="00532CB9">
        <w:rPr>
          <w:lang w:val="ru-RU"/>
        </w:rPr>
        <w:t xml:space="preserve"> проекте был</w:t>
      </w:r>
      <w:r w:rsidR="00532CB9" w:rsidRPr="004C795D">
        <w:rPr>
          <w:lang w:val="ru-RU"/>
        </w:rPr>
        <w:t xml:space="preserve"> соз</w:t>
      </w:r>
      <w:r w:rsidR="00532CB9">
        <w:rPr>
          <w:lang w:val="ru-RU"/>
        </w:rPr>
        <w:t>дан</w:t>
      </w:r>
      <w:r w:rsidR="00532CB9" w:rsidRPr="004C795D">
        <w:rPr>
          <w:lang w:val="ru-RU"/>
        </w:rPr>
        <w:t xml:space="preserve"> </w:t>
      </w:r>
      <w:r w:rsidR="00532CB9">
        <w:rPr>
          <w:lang w:val="ru-RU"/>
        </w:rPr>
        <w:t>прототип программной системы</w:t>
      </w:r>
      <w:r w:rsidR="00532CB9">
        <w:rPr>
          <w:lang w:val="ru-RU"/>
        </w:rPr>
        <w:t xml:space="preserve"> автоматизации документооборота небольшого </w:t>
      </w:r>
      <w:r w:rsidR="00532CB9" w:rsidRPr="0078078D">
        <w:rPr>
          <w:lang w:val="ru-RU"/>
        </w:rPr>
        <w:t>предприятия</w:t>
      </w:r>
      <w:r w:rsidR="00532CB9">
        <w:rPr>
          <w:lang w:val="ru-RU"/>
        </w:rPr>
        <w:t xml:space="preserve">. Созданная программная система </w:t>
      </w:r>
      <w:r w:rsidR="00532CB9" w:rsidRPr="0078078D">
        <w:rPr>
          <w:lang w:val="ru-RU"/>
        </w:rPr>
        <w:t>предназначен</w:t>
      </w:r>
      <w:r w:rsidR="00532CB9">
        <w:rPr>
          <w:lang w:val="ru-RU"/>
        </w:rPr>
        <w:t>а для учёта и хранения данных о документах в рамках предприятия</w:t>
      </w:r>
      <w:r w:rsidR="00532CB9" w:rsidRPr="0078078D">
        <w:rPr>
          <w:lang w:val="ru-RU"/>
        </w:rPr>
        <w:t xml:space="preserve">. </w:t>
      </w:r>
    </w:p>
    <w:p w:rsidR="00532CB9" w:rsidRPr="004C795D" w:rsidRDefault="00532CB9" w:rsidP="00532CB9">
      <w:pPr>
        <w:spacing w:line="360" w:lineRule="auto"/>
        <w:ind w:left="142" w:right="284" w:firstLine="425"/>
        <w:jc w:val="both"/>
        <w:rPr>
          <w:lang w:val="ru-RU"/>
        </w:rPr>
      </w:pPr>
      <w:r w:rsidRPr="0078078D">
        <w:rPr>
          <w:lang w:val="ru-RU"/>
        </w:rPr>
        <w:t>Данная система автоматизирует работу с данными для следующих ка</w:t>
      </w:r>
      <w:r>
        <w:rPr>
          <w:lang w:val="ru-RU"/>
        </w:rPr>
        <w:t>тегорий пользователей:</w:t>
      </w:r>
      <w:r>
        <w:rPr>
          <w:lang w:val="ru-RU"/>
        </w:rPr>
        <w:t xml:space="preserve"> директор, администратор,</w:t>
      </w:r>
      <w:r>
        <w:rPr>
          <w:lang w:val="ru-RU"/>
        </w:rPr>
        <w:t xml:space="preserve"> сотрудник отдела продаж</w:t>
      </w:r>
      <w:r w:rsidRPr="0078078D">
        <w:rPr>
          <w:lang w:val="ru-RU"/>
        </w:rPr>
        <w:t xml:space="preserve">, </w:t>
      </w:r>
      <w:r>
        <w:rPr>
          <w:lang w:val="ru-RU"/>
        </w:rPr>
        <w:t>сотрудник отдела покупок</w:t>
      </w:r>
      <w:r w:rsidRPr="0078078D">
        <w:rPr>
          <w:lang w:val="ru-RU"/>
        </w:rPr>
        <w:t>,</w:t>
      </w:r>
      <w:r>
        <w:rPr>
          <w:lang w:val="ru-RU"/>
        </w:rPr>
        <w:t xml:space="preserve"> </w:t>
      </w:r>
      <w:r w:rsidRPr="0078078D">
        <w:rPr>
          <w:lang w:val="ru-RU"/>
        </w:rPr>
        <w:t xml:space="preserve">сотрудник бухгалтерии, </w:t>
      </w:r>
      <w:r>
        <w:rPr>
          <w:lang w:val="ru-RU"/>
        </w:rPr>
        <w:t>аналитик</w:t>
      </w:r>
      <w:r w:rsidRPr="0078078D">
        <w:rPr>
          <w:lang w:val="ru-RU"/>
        </w:rPr>
        <w:t xml:space="preserve"> и незарегистрированный пользователь системы.</w:t>
      </w:r>
    </w:p>
    <w:p w:rsidR="00532CB9" w:rsidRPr="004C795D" w:rsidRDefault="00532CB9" w:rsidP="00532CB9">
      <w:pPr>
        <w:spacing w:line="360" w:lineRule="auto"/>
        <w:ind w:left="142" w:right="284" w:firstLine="425"/>
        <w:jc w:val="both"/>
        <w:rPr>
          <w:lang w:val="ru-RU"/>
        </w:rPr>
      </w:pPr>
      <w:r w:rsidRPr="004C795D">
        <w:rPr>
          <w:lang w:val="ru-RU"/>
        </w:rPr>
        <w:t>В ходе выполнения данного курсового проекта были выполнены следующие пункты задания для курсового проекта:</w:t>
      </w:r>
    </w:p>
    <w:p w:rsidR="00532CB9" w:rsidRPr="004C795D" w:rsidRDefault="00532CB9" w:rsidP="00532CB9">
      <w:pPr>
        <w:spacing w:line="360" w:lineRule="auto"/>
        <w:ind w:left="142" w:right="284" w:firstLine="425"/>
        <w:jc w:val="both"/>
        <w:rPr>
          <w:lang w:val="ru-RU"/>
        </w:rPr>
      </w:pPr>
      <w:r w:rsidRPr="004C795D">
        <w:rPr>
          <w:lang w:val="ru-RU"/>
        </w:rPr>
        <w:t xml:space="preserve">1. Анализ предметной области, </w:t>
      </w:r>
      <w:r>
        <w:rPr>
          <w:lang w:val="ru-RU"/>
        </w:rPr>
        <w:t xml:space="preserve">изучение структуры и функций программной системы. </w:t>
      </w:r>
    </w:p>
    <w:p w:rsidR="00532CB9" w:rsidRPr="004C795D" w:rsidRDefault="00532CB9" w:rsidP="00532CB9">
      <w:pPr>
        <w:spacing w:line="360" w:lineRule="auto"/>
        <w:ind w:left="142" w:right="284" w:firstLine="425"/>
        <w:jc w:val="both"/>
        <w:rPr>
          <w:lang w:val="ru-RU"/>
        </w:rPr>
      </w:pPr>
      <w:r w:rsidRPr="004C795D">
        <w:rPr>
          <w:lang w:val="ru-RU"/>
        </w:rPr>
        <w:t xml:space="preserve">2. </w:t>
      </w:r>
      <w:r>
        <w:rPr>
          <w:lang w:val="ru-RU"/>
        </w:rPr>
        <w:t xml:space="preserve">Моделирование структуры объектов предметной области и их взаимодействия на концептуальном уровне. </w:t>
      </w:r>
    </w:p>
    <w:p w:rsidR="00532CB9" w:rsidRPr="004C795D" w:rsidRDefault="00532CB9" w:rsidP="00532CB9">
      <w:pPr>
        <w:spacing w:line="360" w:lineRule="auto"/>
        <w:ind w:left="142" w:right="284" w:firstLine="425"/>
        <w:jc w:val="both"/>
        <w:rPr>
          <w:lang w:val="ru-RU"/>
        </w:rPr>
      </w:pPr>
      <w:r w:rsidRPr="004C795D">
        <w:rPr>
          <w:lang w:val="ru-RU"/>
        </w:rPr>
        <w:t xml:space="preserve">3. </w:t>
      </w:r>
      <w:r>
        <w:rPr>
          <w:lang w:val="ru-RU"/>
        </w:rPr>
        <w:t>Проектирование структуры программной системы.</w:t>
      </w:r>
    </w:p>
    <w:p w:rsidR="00532CB9" w:rsidRPr="004C795D" w:rsidRDefault="00532CB9" w:rsidP="00532CB9">
      <w:pPr>
        <w:spacing w:line="360" w:lineRule="auto"/>
        <w:ind w:left="142" w:right="284" w:firstLine="425"/>
        <w:jc w:val="both"/>
        <w:rPr>
          <w:lang w:val="ru-RU"/>
        </w:rPr>
      </w:pPr>
      <w:r w:rsidRPr="004C795D">
        <w:rPr>
          <w:lang w:val="ru-RU"/>
        </w:rPr>
        <w:t xml:space="preserve">4.Реализация </w:t>
      </w:r>
      <w:r>
        <w:rPr>
          <w:lang w:val="ru-RU"/>
        </w:rPr>
        <w:t xml:space="preserve">программной системы, составление тестов. </w:t>
      </w:r>
    </w:p>
    <w:p w:rsidR="00532CB9" w:rsidRPr="00532CB9" w:rsidRDefault="00532CB9" w:rsidP="00532CB9">
      <w:pPr>
        <w:spacing w:after="240" w:line="360" w:lineRule="auto"/>
        <w:ind w:left="142" w:right="284" w:firstLine="425"/>
        <w:jc w:val="both"/>
        <w:rPr>
          <w:color w:val="000000"/>
          <w:lang w:val="ru-RU"/>
        </w:rPr>
      </w:pPr>
      <w:r w:rsidRPr="00081778">
        <w:rPr>
          <w:color w:val="000000"/>
          <w:lang w:val="ru-RU"/>
        </w:rPr>
        <w:t>Пояснительная записка содержит 4</w:t>
      </w:r>
      <w:r>
        <w:rPr>
          <w:color w:val="000000"/>
          <w:lang w:val="ru-RU"/>
        </w:rPr>
        <w:t>9</w:t>
      </w:r>
      <w:r w:rsidRPr="00081778">
        <w:rPr>
          <w:color w:val="000000"/>
          <w:lang w:val="ru-RU"/>
        </w:rPr>
        <w:t xml:space="preserve"> листов. Включает в себя: </w:t>
      </w:r>
      <w:r>
        <w:rPr>
          <w:color w:val="000000"/>
          <w:lang w:val="ru-RU"/>
        </w:rPr>
        <w:t>18</w:t>
      </w:r>
      <w:r w:rsidRPr="00081778">
        <w:rPr>
          <w:color w:val="000000"/>
          <w:lang w:val="ru-RU"/>
        </w:rPr>
        <w:t xml:space="preserve"> рисунков, 2 приложения. Количество</w:t>
      </w:r>
      <w:r w:rsidRPr="00532CB9">
        <w:rPr>
          <w:color w:val="000000"/>
          <w:lang w:val="ru-RU"/>
        </w:rPr>
        <w:t xml:space="preserve"> </w:t>
      </w:r>
      <w:r w:rsidRPr="00081778">
        <w:rPr>
          <w:color w:val="000000"/>
          <w:lang w:val="ru-RU"/>
        </w:rPr>
        <w:t>использованных</w:t>
      </w:r>
      <w:r w:rsidRPr="00532CB9">
        <w:rPr>
          <w:color w:val="000000"/>
          <w:lang w:val="ru-RU"/>
        </w:rPr>
        <w:t xml:space="preserve"> </w:t>
      </w:r>
      <w:r w:rsidRPr="00081778">
        <w:rPr>
          <w:color w:val="000000"/>
          <w:lang w:val="ru-RU"/>
        </w:rPr>
        <w:t>источников</w:t>
      </w:r>
      <w:r w:rsidRPr="00532CB9">
        <w:rPr>
          <w:color w:val="000000"/>
          <w:lang w:val="ru-RU"/>
        </w:rPr>
        <w:t xml:space="preserve"> – </w:t>
      </w:r>
      <w:r w:rsidRPr="00532CB9">
        <w:rPr>
          <w:color w:val="000000"/>
          <w:lang w:val="ru-RU"/>
        </w:rPr>
        <w:t>8</w:t>
      </w:r>
      <w:r w:rsidRPr="00532CB9">
        <w:rPr>
          <w:color w:val="000000"/>
          <w:lang w:val="ru-RU"/>
        </w:rPr>
        <w:t>.</w:t>
      </w:r>
    </w:p>
    <w:p w:rsidR="00532CB9" w:rsidRPr="004C795D" w:rsidRDefault="00532CB9" w:rsidP="00532CB9">
      <w:pPr>
        <w:spacing w:after="240" w:line="360" w:lineRule="auto"/>
        <w:ind w:right="284"/>
        <w:jc w:val="center"/>
        <w:rPr>
          <w:b/>
          <w:sz w:val="28"/>
          <w:szCs w:val="28"/>
        </w:rPr>
      </w:pPr>
      <w:r w:rsidRPr="004C795D">
        <w:rPr>
          <w:b/>
          <w:sz w:val="28"/>
          <w:szCs w:val="28"/>
        </w:rPr>
        <w:t>ANNOTATION</w:t>
      </w:r>
    </w:p>
    <w:p w:rsidR="00532CB9" w:rsidRPr="002B57BB" w:rsidRDefault="00532CB9" w:rsidP="00532CB9">
      <w:pPr>
        <w:tabs>
          <w:tab w:val="left" w:pos="8985"/>
        </w:tabs>
        <w:spacing w:line="360" w:lineRule="auto"/>
        <w:ind w:left="142" w:right="284" w:firstLine="425"/>
        <w:jc w:val="both"/>
        <w:rPr>
          <w:color w:val="000000"/>
        </w:rPr>
      </w:pPr>
      <w:r w:rsidRPr="002B57BB">
        <w:rPr>
          <w:color w:val="000000"/>
        </w:rPr>
        <w:t xml:space="preserve">In this course project </w:t>
      </w:r>
      <w:proofErr w:type="gramStart"/>
      <w:r w:rsidRPr="002B57BB">
        <w:rPr>
          <w:color w:val="000000"/>
        </w:rPr>
        <w:t>was created</w:t>
      </w:r>
      <w:proofErr w:type="gramEnd"/>
      <w:r w:rsidRPr="002B57BB">
        <w:rPr>
          <w:color w:val="000000"/>
        </w:rPr>
        <w:t xml:space="preserve"> a prototype software system for automation and accounting of </w:t>
      </w:r>
      <w:r>
        <w:rPr>
          <w:color w:val="000000"/>
        </w:rPr>
        <w:t xml:space="preserve">document circulation inside small </w:t>
      </w:r>
      <w:r w:rsidRPr="002B57BB">
        <w:rPr>
          <w:color w:val="000000"/>
        </w:rPr>
        <w:t xml:space="preserve">company. The created software system </w:t>
      </w:r>
      <w:proofErr w:type="gramStart"/>
      <w:r w:rsidRPr="002B57BB">
        <w:rPr>
          <w:color w:val="000000"/>
        </w:rPr>
        <w:t>is designed</w:t>
      </w:r>
      <w:proofErr w:type="gramEnd"/>
      <w:r w:rsidRPr="002B57BB">
        <w:rPr>
          <w:color w:val="000000"/>
        </w:rPr>
        <w:t xml:space="preserve"> to record and store data </w:t>
      </w:r>
      <w:r>
        <w:rPr>
          <w:color w:val="000000"/>
        </w:rPr>
        <w:t>documents inside</w:t>
      </w:r>
      <w:r>
        <w:rPr>
          <w:color w:val="000000"/>
        </w:rPr>
        <w:t xml:space="preserve"> </w:t>
      </w:r>
      <w:r w:rsidRPr="002B57BB">
        <w:rPr>
          <w:color w:val="000000"/>
        </w:rPr>
        <w:t xml:space="preserve">company. </w:t>
      </w:r>
    </w:p>
    <w:p w:rsidR="00532CB9" w:rsidRPr="002B57BB" w:rsidRDefault="00532CB9" w:rsidP="00532CB9">
      <w:pPr>
        <w:tabs>
          <w:tab w:val="left" w:pos="8985"/>
        </w:tabs>
        <w:spacing w:line="360" w:lineRule="auto"/>
        <w:ind w:left="142" w:right="284" w:firstLine="425"/>
        <w:jc w:val="both"/>
        <w:rPr>
          <w:color w:val="000000"/>
        </w:rPr>
      </w:pPr>
      <w:r w:rsidRPr="002B57BB">
        <w:rPr>
          <w:color w:val="000000"/>
        </w:rPr>
        <w:t>This system automates the work with data for the following</w:t>
      </w:r>
      <w:r>
        <w:rPr>
          <w:color w:val="000000"/>
        </w:rPr>
        <w:t xml:space="preserve"> categories of users: director, administrator, sale worker, buy worker, accountant</w:t>
      </w:r>
      <w:r w:rsidRPr="002B57BB">
        <w:rPr>
          <w:color w:val="000000"/>
        </w:rPr>
        <w:t>,</w:t>
      </w:r>
      <w:r>
        <w:rPr>
          <w:color w:val="000000"/>
        </w:rPr>
        <w:t xml:space="preserve"> analyst</w:t>
      </w:r>
      <w:r w:rsidRPr="002B57BB">
        <w:rPr>
          <w:color w:val="000000"/>
        </w:rPr>
        <w:t xml:space="preserve"> and unregistered user of the system.</w:t>
      </w:r>
    </w:p>
    <w:p w:rsidR="00532CB9" w:rsidRPr="002B57BB" w:rsidRDefault="00532CB9" w:rsidP="00532CB9">
      <w:pPr>
        <w:tabs>
          <w:tab w:val="left" w:pos="8985"/>
        </w:tabs>
        <w:spacing w:line="360" w:lineRule="auto"/>
        <w:ind w:left="142" w:right="284" w:firstLine="425"/>
        <w:jc w:val="both"/>
        <w:rPr>
          <w:color w:val="000000"/>
        </w:rPr>
      </w:pPr>
      <w:r w:rsidRPr="002B57BB">
        <w:rPr>
          <w:color w:val="000000"/>
          <w:lang w:val="en"/>
        </w:rPr>
        <w:t xml:space="preserve">In the course of this course project, the following points of the assignment </w:t>
      </w:r>
      <w:proofErr w:type="gramStart"/>
      <w:r w:rsidRPr="002B57BB">
        <w:rPr>
          <w:color w:val="000000"/>
          <w:lang w:val="en"/>
        </w:rPr>
        <w:t>were completed</w:t>
      </w:r>
      <w:proofErr w:type="gramEnd"/>
      <w:r w:rsidRPr="002B57BB">
        <w:rPr>
          <w:color w:val="000000"/>
          <w:lang w:val="en"/>
        </w:rPr>
        <w:t xml:space="preserve"> for the course project:</w:t>
      </w:r>
    </w:p>
    <w:p w:rsidR="00532CB9" w:rsidRPr="002B57BB" w:rsidRDefault="00532CB9" w:rsidP="00532CB9">
      <w:pPr>
        <w:tabs>
          <w:tab w:val="left" w:pos="8985"/>
        </w:tabs>
        <w:spacing w:line="360" w:lineRule="auto"/>
        <w:ind w:left="142" w:right="284" w:firstLine="425"/>
        <w:jc w:val="both"/>
        <w:rPr>
          <w:color w:val="000000"/>
          <w:lang w:val="en"/>
        </w:rPr>
      </w:pPr>
      <w:r w:rsidRPr="002B57BB">
        <w:rPr>
          <w:color w:val="000000"/>
        </w:rPr>
        <w:t xml:space="preserve">1. </w:t>
      </w:r>
      <w:r w:rsidRPr="002B57BB">
        <w:rPr>
          <w:color w:val="000000"/>
          <w:lang w:val="en"/>
        </w:rPr>
        <w:t>Analysis of the subject area, the study of the structure and functions of the software system.</w:t>
      </w:r>
    </w:p>
    <w:p w:rsidR="00532CB9" w:rsidRPr="002B57BB" w:rsidRDefault="00532CB9" w:rsidP="00532CB9">
      <w:pPr>
        <w:spacing w:line="360" w:lineRule="auto"/>
        <w:ind w:left="142" w:right="284" w:firstLine="425"/>
        <w:jc w:val="both"/>
        <w:rPr>
          <w:color w:val="000000"/>
        </w:rPr>
      </w:pPr>
      <w:r w:rsidRPr="002B57BB">
        <w:rPr>
          <w:color w:val="000000"/>
        </w:rPr>
        <w:t xml:space="preserve">2. </w:t>
      </w:r>
      <w:r w:rsidRPr="002B57BB">
        <w:rPr>
          <w:color w:val="000000"/>
          <w:lang w:val="en"/>
        </w:rPr>
        <w:t>Modeling the structure of objects of the subject area and their interaction at a conceptual level.</w:t>
      </w:r>
    </w:p>
    <w:p w:rsidR="00532CB9" w:rsidRPr="002B57BB" w:rsidRDefault="00532CB9" w:rsidP="00532CB9">
      <w:pPr>
        <w:spacing w:line="360" w:lineRule="auto"/>
        <w:ind w:left="142" w:right="284" w:firstLine="425"/>
        <w:jc w:val="both"/>
        <w:rPr>
          <w:color w:val="000000"/>
        </w:rPr>
      </w:pPr>
      <w:r w:rsidRPr="002B57BB">
        <w:rPr>
          <w:color w:val="000000"/>
        </w:rPr>
        <w:t xml:space="preserve">3. </w:t>
      </w:r>
      <w:r w:rsidRPr="002B57BB">
        <w:rPr>
          <w:color w:val="000000"/>
          <w:lang w:val="en"/>
        </w:rPr>
        <w:t>Designing the structure of the software system.</w:t>
      </w:r>
    </w:p>
    <w:p w:rsidR="00532CB9" w:rsidRPr="00081778" w:rsidRDefault="00532CB9" w:rsidP="00532CB9">
      <w:pPr>
        <w:spacing w:line="360" w:lineRule="auto"/>
        <w:ind w:left="142" w:right="284" w:firstLine="425"/>
        <w:jc w:val="both"/>
        <w:rPr>
          <w:color w:val="000000"/>
        </w:rPr>
      </w:pPr>
      <w:r w:rsidRPr="002B57BB">
        <w:rPr>
          <w:color w:val="000000"/>
        </w:rPr>
        <w:t>4</w:t>
      </w:r>
      <w:r w:rsidRPr="00081778">
        <w:rPr>
          <w:color w:val="000000"/>
        </w:rPr>
        <w:t xml:space="preserve">. </w:t>
      </w:r>
      <w:r w:rsidRPr="00081778">
        <w:rPr>
          <w:color w:val="000000"/>
          <w:lang w:val="en"/>
        </w:rPr>
        <w:t>Realization of a software system, compilation of tests.</w:t>
      </w:r>
    </w:p>
    <w:p w:rsidR="00532CB9" w:rsidRPr="00081778" w:rsidRDefault="00532CB9" w:rsidP="00532CB9">
      <w:pPr>
        <w:spacing w:line="360" w:lineRule="auto"/>
        <w:ind w:left="142" w:right="284" w:firstLine="425"/>
        <w:jc w:val="both"/>
        <w:rPr>
          <w:color w:val="000000"/>
        </w:rPr>
      </w:pPr>
      <w:r>
        <w:rPr>
          <w:color w:val="000000"/>
          <w:lang w:val="en"/>
        </w:rPr>
        <w:t>The explanatory note contains 49</w:t>
      </w:r>
      <w:r w:rsidRPr="00081778">
        <w:rPr>
          <w:color w:val="000000"/>
          <w:lang w:val="en"/>
        </w:rPr>
        <w:t xml:space="preserve"> sheets. Includes: </w:t>
      </w:r>
      <w:r>
        <w:rPr>
          <w:color w:val="000000"/>
        </w:rPr>
        <w:t>18</w:t>
      </w:r>
      <w:r w:rsidRPr="00081778">
        <w:rPr>
          <w:color w:val="000000"/>
        </w:rPr>
        <w:t xml:space="preserve"> </w:t>
      </w:r>
      <w:r w:rsidRPr="00081778">
        <w:rPr>
          <w:color w:val="000000"/>
          <w:lang w:val="en"/>
        </w:rPr>
        <w:t>figures, 2 applications. The number</w:t>
      </w:r>
      <w:r>
        <w:rPr>
          <w:color w:val="000000"/>
          <w:lang w:val="en"/>
        </w:rPr>
        <w:t xml:space="preserve"> of sources used is </w:t>
      </w:r>
      <w:proofErr w:type="gramStart"/>
      <w:r>
        <w:rPr>
          <w:color w:val="000000"/>
          <w:lang w:val="en"/>
        </w:rPr>
        <w:t>8</w:t>
      </w:r>
      <w:proofErr w:type="gramEnd"/>
      <w:r w:rsidRPr="00081778">
        <w:rPr>
          <w:color w:val="000000"/>
          <w:lang w:val="en"/>
        </w:rPr>
        <w:t>.</w:t>
      </w:r>
    </w:p>
    <w:p w:rsidR="003E02DF" w:rsidRDefault="003E02DF" w:rsidP="00532CB9">
      <w:pPr>
        <w:spacing w:line="360" w:lineRule="auto"/>
        <w:ind w:left="284" w:right="284"/>
        <w:jc w:val="both"/>
      </w:pPr>
    </w:p>
    <w:p w:rsidR="003E02DF" w:rsidRPr="003E02DF" w:rsidRDefault="003E02DF" w:rsidP="003E02DF"/>
    <w:p w:rsidR="003E02DF" w:rsidRPr="003E02DF" w:rsidRDefault="003E02DF" w:rsidP="003E02DF"/>
    <w:p w:rsidR="003E02DF" w:rsidRPr="003E02DF" w:rsidRDefault="003E02DF" w:rsidP="003E02DF"/>
    <w:p w:rsidR="003E02DF" w:rsidRPr="003E02DF" w:rsidRDefault="003E02DF" w:rsidP="003E02DF">
      <w:pPr>
        <w:tabs>
          <w:tab w:val="left" w:pos="1245"/>
        </w:tabs>
      </w:pPr>
    </w:p>
    <w:p w:rsidR="00A53036" w:rsidRPr="003E02DF" w:rsidRDefault="003E02DF" w:rsidP="003E02DF">
      <w:pPr>
        <w:tabs>
          <w:tab w:val="left" w:pos="1245"/>
        </w:tabs>
        <w:sectPr w:rsidR="00A53036" w:rsidRPr="003E02DF" w:rsidSect="003E02DF">
          <w:footerReference w:type="even" r:id="rId9"/>
          <w:headerReference w:type="first" r:id="rId10"/>
          <w:pgSz w:w="11906" w:h="16838" w:code="9"/>
          <w:pgMar w:top="363" w:right="442" w:bottom="363" w:left="1134" w:header="567" w:footer="567" w:gutter="0"/>
          <w:cols w:space="708"/>
          <w:titlePg/>
          <w:docGrid w:linePitch="360"/>
        </w:sectPr>
      </w:pPr>
      <w:r>
        <w:tab/>
      </w:r>
    </w:p>
    <w:p w:rsidR="00BA678F" w:rsidRPr="00BC7803" w:rsidRDefault="00BA678F" w:rsidP="00BA678F">
      <w:pPr>
        <w:pStyle w:val="1"/>
        <w:jc w:val="center"/>
        <w:rPr>
          <w:lang w:val="ru-RU"/>
        </w:rPr>
      </w:pPr>
      <w:bookmarkStart w:id="2" w:name="_Toc27684728"/>
      <w:r>
        <w:rPr>
          <w:lang w:val="ru-RU"/>
        </w:rPr>
        <w:lastRenderedPageBreak/>
        <w:t>Содержание</w:t>
      </w:r>
      <w:bookmarkEnd w:id="2"/>
    </w:p>
    <w:p w:rsidR="00362920" w:rsidRDefault="00C405FA" w:rsidP="003E02DF">
      <w:pPr>
        <w:pStyle w:val="11"/>
        <w:tabs>
          <w:tab w:val="clear" w:pos="10320"/>
          <w:tab w:val="right" w:leader="dot" w:pos="9600"/>
        </w:tabs>
        <w:spacing w:before="0" w:line="360" w:lineRule="auto"/>
        <w:ind w:left="24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r w:rsidRPr="00BA678F">
        <w:rPr>
          <w:rFonts w:ascii="Times New Roman" w:hAnsi="Times New Roman"/>
        </w:rPr>
        <w:fldChar w:fldCharType="begin"/>
      </w:r>
      <w:r w:rsidR="000E4244" w:rsidRPr="00BA678F">
        <w:rPr>
          <w:rFonts w:ascii="Times New Roman" w:hAnsi="Times New Roman"/>
          <w:lang w:val="ru-RU"/>
        </w:rPr>
        <w:instrText xml:space="preserve"> </w:instrText>
      </w:r>
      <w:r w:rsidR="000E4244" w:rsidRPr="00BA678F">
        <w:rPr>
          <w:rFonts w:ascii="Times New Roman" w:hAnsi="Times New Roman"/>
        </w:rPr>
        <w:instrText>TOC</w:instrText>
      </w:r>
      <w:r w:rsidR="000E4244" w:rsidRPr="00BA678F">
        <w:rPr>
          <w:rFonts w:ascii="Times New Roman" w:hAnsi="Times New Roman"/>
          <w:lang w:val="ru-RU"/>
        </w:rPr>
        <w:instrText xml:space="preserve"> \</w:instrText>
      </w:r>
      <w:r w:rsidR="000E4244" w:rsidRPr="00BA678F">
        <w:rPr>
          <w:rFonts w:ascii="Times New Roman" w:hAnsi="Times New Roman"/>
        </w:rPr>
        <w:instrText>o</w:instrText>
      </w:r>
      <w:r w:rsidR="000E4244" w:rsidRPr="00BA678F">
        <w:rPr>
          <w:rFonts w:ascii="Times New Roman" w:hAnsi="Times New Roman"/>
          <w:lang w:val="ru-RU"/>
        </w:rPr>
        <w:instrText xml:space="preserve"> "1-2" \</w:instrText>
      </w:r>
      <w:r w:rsidR="000E4244" w:rsidRPr="00BA678F">
        <w:rPr>
          <w:rFonts w:ascii="Times New Roman" w:hAnsi="Times New Roman"/>
        </w:rPr>
        <w:instrText>u</w:instrText>
      </w:r>
      <w:r w:rsidR="000E4244" w:rsidRPr="00BA678F">
        <w:rPr>
          <w:rFonts w:ascii="Times New Roman" w:hAnsi="Times New Roman"/>
          <w:lang w:val="ru-RU"/>
        </w:rPr>
        <w:instrText xml:space="preserve"> </w:instrText>
      </w:r>
      <w:r w:rsidRPr="00BA678F">
        <w:rPr>
          <w:rFonts w:ascii="Times New Roman" w:hAnsi="Times New Roman"/>
        </w:rPr>
        <w:fldChar w:fldCharType="separate"/>
      </w:r>
      <w:r w:rsidR="00362920" w:rsidRPr="00333862">
        <w:rPr>
          <w:noProof/>
          <w:lang w:val="ru-RU"/>
        </w:rPr>
        <w:t>Содержание</w:t>
      </w:r>
      <w:r w:rsidR="00362920" w:rsidRPr="00362920">
        <w:rPr>
          <w:noProof/>
          <w:lang w:val="ru-RU"/>
        </w:rPr>
        <w:tab/>
      </w:r>
      <w:r w:rsidR="00362920">
        <w:rPr>
          <w:noProof/>
        </w:rPr>
        <w:fldChar w:fldCharType="begin"/>
      </w:r>
      <w:r w:rsidR="00362920" w:rsidRPr="00362920">
        <w:rPr>
          <w:noProof/>
          <w:lang w:val="ru-RU"/>
        </w:rPr>
        <w:instrText xml:space="preserve"> </w:instrText>
      </w:r>
      <w:r w:rsidR="00362920">
        <w:rPr>
          <w:noProof/>
        </w:rPr>
        <w:instrText>PAGEREF</w:instrText>
      </w:r>
      <w:r w:rsidR="00362920" w:rsidRPr="00362920">
        <w:rPr>
          <w:noProof/>
          <w:lang w:val="ru-RU"/>
        </w:rPr>
        <w:instrText xml:space="preserve"> _</w:instrText>
      </w:r>
      <w:r w:rsidR="00362920">
        <w:rPr>
          <w:noProof/>
        </w:rPr>
        <w:instrText>Toc</w:instrText>
      </w:r>
      <w:r w:rsidR="00362920" w:rsidRPr="00362920">
        <w:rPr>
          <w:noProof/>
          <w:lang w:val="ru-RU"/>
        </w:rPr>
        <w:instrText>27684728 \</w:instrText>
      </w:r>
      <w:r w:rsidR="00362920">
        <w:rPr>
          <w:noProof/>
        </w:rPr>
        <w:instrText>h</w:instrText>
      </w:r>
      <w:r w:rsidR="00362920" w:rsidRPr="00362920">
        <w:rPr>
          <w:noProof/>
          <w:lang w:val="ru-RU"/>
        </w:rPr>
        <w:instrText xml:space="preserve"> </w:instrText>
      </w:r>
      <w:r w:rsidR="00362920">
        <w:rPr>
          <w:noProof/>
        </w:rPr>
      </w:r>
      <w:r w:rsidR="00362920">
        <w:rPr>
          <w:noProof/>
        </w:rPr>
        <w:fldChar w:fldCharType="separate"/>
      </w:r>
      <w:r w:rsidR="00362920" w:rsidRPr="00362920">
        <w:rPr>
          <w:noProof/>
          <w:lang w:val="ru-RU"/>
        </w:rPr>
        <w:t>2</w:t>
      </w:r>
      <w:r w:rsidR="00362920">
        <w:rPr>
          <w:noProof/>
        </w:rPr>
        <w:fldChar w:fldCharType="end"/>
      </w:r>
    </w:p>
    <w:p w:rsidR="00362920" w:rsidRDefault="00362920" w:rsidP="003E02DF">
      <w:pPr>
        <w:pStyle w:val="11"/>
        <w:tabs>
          <w:tab w:val="clear" w:pos="10320"/>
          <w:tab w:val="right" w:leader="dot" w:pos="9600"/>
        </w:tabs>
        <w:spacing w:before="0" w:line="360" w:lineRule="auto"/>
        <w:ind w:left="24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r w:rsidRPr="00362920">
        <w:rPr>
          <w:noProof/>
          <w:lang w:val="ru-RU"/>
        </w:rPr>
        <w:t>1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  <w:tab/>
      </w:r>
      <w:r w:rsidRPr="00333862">
        <w:rPr>
          <w:noProof/>
          <w:lang w:val="ru-RU"/>
        </w:rPr>
        <w:t>Введение</w:t>
      </w:r>
      <w:r w:rsidRPr="00362920">
        <w:rPr>
          <w:noProof/>
          <w:lang w:val="ru-RU"/>
        </w:rPr>
        <w:tab/>
      </w:r>
      <w:r>
        <w:rPr>
          <w:noProof/>
        </w:rPr>
        <w:fldChar w:fldCharType="begin"/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2920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2920">
        <w:rPr>
          <w:noProof/>
          <w:lang w:val="ru-RU"/>
        </w:rPr>
        <w:instrText>27684729 \</w:instrText>
      </w:r>
      <w:r>
        <w:rPr>
          <w:noProof/>
        </w:rPr>
        <w:instrText>h</w:instrText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2920">
        <w:rPr>
          <w:noProof/>
          <w:lang w:val="ru-RU"/>
        </w:rPr>
        <w:t>4</w:t>
      </w:r>
      <w:r>
        <w:rPr>
          <w:noProof/>
        </w:rPr>
        <w:fldChar w:fldCharType="end"/>
      </w:r>
    </w:p>
    <w:p w:rsidR="00362920" w:rsidRDefault="00362920" w:rsidP="003E02DF">
      <w:pPr>
        <w:pStyle w:val="11"/>
        <w:tabs>
          <w:tab w:val="clear" w:pos="10320"/>
          <w:tab w:val="right" w:leader="dot" w:pos="9600"/>
        </w:tabs>
        <w:spacing w:before="0" w:line="360" w:lineRule="auto"/>
        <w:ind w:left="24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r w:rsidRPr="00362920">
        <w:rPr>
          <w:noProof/>
          <w:lang w:val="ru-RU"/>
        </w:rPr>
        <w:t>2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  <w:tab/>
      </w:r>
      <w:r w:rsidRPr="00333862">
        <w:rPr>
          <w:noProof/>
          <w:lang w:val="ru-RU"/>
        </w:rPr>
        <w:t>ПОСТАНОВКА ЗАДАЧИ</w:t>
      </w:r>
      <w:r w:rsidRPr="00362920">
        <w:rPr>
          <w:noProof/>
          <w:lang w:val="ru-RU"/>
        </w:rPr>
        <w:tab/>
      </w:r>
      <w:r>
        <w:rPr>
          <w:noProof/>
        </w:rPr>
        <w:fldChar w:fldCharType="begin"/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2920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2920">
        <w:rPr>
          <w:noProof/>
          <w:lang w:val="ru-RU"/>
        </w:rPr>
        <w:instrText>27684730 \</w:instrText>
      </w:r>
      <w:r>
        <w:rPr>
          <w:noProof/>
        </w:rPr>
        <w:instrText>h</w:instrText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2920">
        <w:rPr>
          <w:noProof/>
          <w:lang w:val="ru-RU"/>
        </w:rPr>
        <w:t>5</w:t>
      </w:r>
      <w:r>
        <w:rPr>
          <w:noProof/>
        </w:rPr>
        <w:fldChar w:fldCharType="end"/>
      </w:r>
    </w:p>
    <w:p w:rsidR="00362920" w:rsidRDefault="00362920" w:rsidP="003E02DF">
      <w:pPr>
        <w:pStyle w:val="21"/>
        <w:tabs>
          <w:tab w:val="left" w:pos="480"/>
          <w:tab w:val="left" w:pos="720"/>
          <w:tab w:val="right" w:leader="dot" w:pos="9600"/>
        </w:tabs>
        <w:spacing w:before="0" w:line="360" w:lineRule="auto"/>
        <w:ind w:left="240"/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</w:pPr>
      <w:r w:rsidRPr="00362920">
        <w:rPr>
          <w:noProof/>
          <w:lang w:val="ru-RU"/>
        </w:rPr>
        <w:t>1.1.</w:t>
      </w:r>
      <w:r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  <w:tab/>
      </w:r>
      <w:r w:rsidRPr="00362920">
        <w:rPr>
          <w:noProof/>
          <w:lang w:val="ru-RU"/>
        </w:rPr>
        <w:t>Основные требования</w:t>
      </w:r>
      <w:r w:rsidRPr="00362920">
        <w:rPr>
          <w:noProof/>
          <w:lang w:val="ru-RU"/>
        </w:rPr>
        <w:tab/>
      </w:r>
      <w:r>
        <w:rPr>
          <w:noProof/>
        </w:rPr>
        <w:fldChar w:fldCharType="begin"/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2920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2920">
        <w:rPr>
          <w:noProof/>
          <w:lang w:val="ru-RU"/>
        </w:rPr>
        <w:instrText>27684731 \</w:instrText>
      </w:r>
      <w:r>
        <w:rPr>
          <w:noProof/>
        </w:rPr>
        <w:instrText>h</w:instrText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2920">
        <w:rPr>
          <w:noProof/>
          <w:lang w:val="ru-RU"/>
        </w:rPr>
        <w:t>5</w:t>
      </w:r>
      <w:r>
        <w:rPr>
          <w:noProof/>
        </w:rPr>
        <w:fldChar w:fldCharType="end"/>
      </w:r>
    </w:p>
    <w:p w:rsidR="00362920" w:rsidRDefault="00362920" w:rsidP="003E02DF">
      <w:pPr>
        <w:pStyle w:val="21"/>
        <w:tabs>
          <w:tab w:val="left" w:pos="480"/>
          <w:tab w:val="left" w:pos="720"/>
          <w:tab w:val="right" w:leader="dot" w:pos="9600"/>
        </w:tabs>
        <w:spacing w:before="0" w:line="360" w:lineRule="auto"/>
        <w:ind w:left="240"/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</w:pPr>
      <w:r w:rsidRPr="00362920">
        <w:rPr>
          <w:noProof/>
          <w:lang w:val="ru-RU"/>
        </w:rPr>
        <w:t>1.2.</w:t>
      </w:r>
      <w:r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  <w:tab/>
      </w:r>
      <w:r w:rsidRPr="00362920">
        <w:rPr>
          <w:noProof/>
          <w:lang w:val="ru-RU"/>
        </w:rPr>
        <w:t>Использованные технологии</w:t>
      </w:r>
      <w:r w:rsidRPr="00362920">
        <w:rPr>
          <w:noProof/>
          <w:lang w:val="ru-RU"/>
        </w:rPr>
        <w:tab/>
      </w:r>
      <w:r>
        <w:rPr>
          <w:noProof/>
        </w:rPr>
        <w:fldChar w:fldCharType="begin"/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2920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2920">
        <w:rPr>
          <w:noProof/>
          <w:lang w:val="ru-RU"/>
        </w:rPr>
        <w:instrText>27684732 \</w:instrText>
      </w:r>
      <w:r>
        <w:rPr>
          <w:noProof/>
        </w:rPr>
        <w:instrText>h</w:instrText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2920">
        <w:rPr>
          <w:noProof/>
          <w:lang w:val="ru-RU"/>
        </w:rPr>
        <w:t>5</w:t>
      </w:r>
      <w:r>
        <w:rPr>
          <w:noProof/>
        </w:rPr>
        <w:fldChar w:fldCharType="end"/>
      </w:r>
    </w:p>
    <w:p w:rsidR="00362920" w:rsidRDefault="00362920" w:rsidP="003E02DF">
      <w:pPr>
        <w:pStyle w:val="11"/>
        <w:tabs>
          <w:tab w:val="clear" w:pos="10320"/>
          <w:tab w:val="right" w:leader="dot" w:pos="9600"/>
        </w:tabs>
        <w:spacing w:before="0" w:line="360" w:lineRule="auto"/>
        <w:ind w:left="24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r w:rsidRPr="00333862">
        <w:rPr>
          <w:noProof/>
          <w:lang w:val="ru-RU"/>
        </w:rPr>
        <w:t>3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  <w:tab/>
      </w:r>
      <w:r w:rsidRPr="00333862">
        <w:rPr>
          <w:noProof/>
          <w:lang w:val="ru-RU"/>
        </w:rPr>
        <w:t>проектирование системы</w:t>
      </w:r>
      <w:r w:rsidRPr="00362920">
        <w:rPr>
          <w:noProof/>
          <w:lang w:val="ru-RU"/>
        </w:rPr>
        <w:tab/>
      </w:r>
      <w:r>
        <w:rPr>
          <w:noProof/>
        </w:rPr>
        <w:fldChar w:fldCharType="begin"/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2920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2920">
        <w:rPr>
          <w:noProof/>
          <w:lang w:val="ru-RU"/>
        </w:rPr>
        <w:instrText>27684733 \</w:instrText>
      </w:r>
      <w:r>
        <w:rPr>
          <w:noProof/>
        </w:rPr>
        <w:instrText>h</w:instrText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2920">
        <w:rPr>
          <w:noProof/>
          <w:lang w:val="ru-RU"/>
        </w:rPr>
        <w:t>6</w:t>
      </w:r>
      <w:r>
        <w:rPr>
          <w:noProof/>
        </w:rPr>
        <w:fldChar w:fldCharType="end"/>
      </w:r>
    </w:p>
    <w:p w:rsidR="00362920" w:rsidRDefault="00362920" w:rsidP="003E02DF">
      <w:pPr>
        <w:pStyle w:val="21"/>
        <w:tabs>
          <w:tab w:val="left" w:pos="480"/>
          <w:tab w:val="right" w:leader="dot" w:pos="9600"/>
        </w:tabs>
        <w:spacing w:before="0" w:line="360" w:lineRule="auto"/>
        <w:ind w:left="240"/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</w:pPr>
      <w:r w:rsidRPr="00362920">
        <w:rPr>
          <w:noProof/>
          <w:lang w:val="ru-RU"/>
        </w:rPr>
        <w:t>2.1. Описание предметной области</w:t>
      </w:r>
      <w:r w:rsidRPr="00362920">
        <w:rPr>
          <w:noProof/>
          <w:lang w:val="ru-RU"/>
        </w:rPr>
        <w:tab/>
      </w:r>
      <w:r>
        <w:rPr>
          <w:noProof/>
        </w:rPr>
        <w:fldChar w:fldCharType="begin"/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2920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2920">
        <w:rPr>
          <w:noProof/>
          <w:lang w:val="ru-RU"/>
        </w:rPr>
        <w:instrText>27684734 \</w:instrText>
      </w:r>
      <w:r>
        <w:rPr>
          <w:noProof/>
        </w:rPr>
        <w:instrText>h</w:instrText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2920">
        <w:rPr>
          <w:noProof/>
          <w:lang w:val="ru-RU"/>
        </w:rPr>
        <w:t>6</w:t>
      </w:r>
      <w:r>
        <w:rPr>
          <w:noProof/>
        </w:rPr>
        <w:fldChar w:fldCharType="end"/>
      </w:r>
    </w:p>
    <w:p w:rsidR="00362920" w:rsidRDefault="00362920" w:rsidP="003E02DF">
      <w:pPr>
        <w:pStyle w:val="21"/>
        <w:tabs>
          <w:tab w:val="left" w:pos="480"/>
          <w:tab w:val="right" w:leader="dot" w:pos="9600"/>
        </w:tabs>
        <w:spacing w:before="0" w:line="360" w:lineRule="auto"/>
        <w:ind w:left="240"/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</w:pPr>
      <w:r w:rsidRPr="00362920">
        <w:rPr>
          <w:noProof/>
          <w:lang w:val="ru-RU"/>
        </w:rPr>
        <w:t>2.2. Словарь предметной области</w:t>
      </w:r>
      <w:r w:rsidRPr="00362920">
        <w:rPr>
          <w:noProof/>
          <w:lang w:val="ru-RU"/>
        </w:rPr>
        <w:tab/>
      </w:r>
      <w:r>
        <w:rPr>
          <w:noProof/>
        </w:rPr>
        <w:fldChar w:fldCharType="begin"/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2920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2920">
        <w:rPr>
          <w:noProof/>
          <w:lang w:val="ru-RU"/>
        </w:rPr>
        <w:instrText>27684735 \</w:instrText>
      </w:r>
      <w:r>
        <w:rPr>
          <w:noProof/>
        </w:rPr>
        <w:instrText>h</w:instrText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2920">
        <w:rPr>
          <w:noProof/>
          <w:lang w:val="ru-RU"/>
        </w:rPr>
        <w:t>6</w:t>
      </w:r>
      <w:r>
        <w:rPr>
          <w:noProof/>
        </w:rPr>
        <w:fldChar w:fldCharType="end"/>
      </w:r>
    </w:p>
    <w:p w:rsidR="00362920" w:rsidRDefault="00362920" w:rsidP="003E02DF">
      <w:pPr>
        <w:pStyle w:val="21"/>
        <w:tabs>
          <w:tab w:val="left" w:pos="480"/>
          <w:tab w:val="right" w:leader="dot" w:pos="9600"/>
        </w:tabs>
        <w:spacing w:before="0" w:line="360" w:lineRule="auto"/>
        <w:ind w:left="240"/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</w:pPr>
      <w:r w:rsidRPr="00362920">
        <w:rPr>
          <w:noProof/>
          <w:lang w:val="ru-RU"/>
        </w:rPr>
        <w:t>2.3. Диаграмма прецедентов</w:t>
      </w:r>
      <w:r w:rsidRPr="00362920">
        <w:rPr>
          <w:noProof/>
          <w:lang w:val="ru-RU"/>
        </w:rPr>
        <w:tab/>
      </w:r>
      <w:r>
        <w:rPr>
          <w:noProof/>
        </w:rPr>
        <w:fldChar w:fldCharType="begin"/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2920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2920">
        <w:rPr>
          <w:noProof/>
          <w:lang w:val="ru-RU"/>
        </w:rPr>
        <w:instrText>27684736 \</w:instrText>
      </w:r>
      <w:r>
        <w:rPr>
          <w:noProof/>
        </w:rPr>
        <w:instrText>h</w:instrText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2920">
        <w:rPr>
          <w:noProof/>
          <w:lang w:val="ru-RU"/>
        </w:rPr>
        <w:t>7</w:t>
      </w:r>
      <w:r>
        <w:rPr>
          <w:noProof/>
        </w:rPr>
        <w:fldChar w:fldCharType="end"/>
      </w:r>
    </w:p>
    <w:p w:rsidR="00362920" w:rsidRDefault="00362920" w:rsidP="003E02DF">
      <w:pPr>
        <w:pStyle w:val="21"/>
        <w:tabs>
          <w:tab w:val="left" w:pos="480"/>
          <w:tab w:val="right" w:leader="dot" w:pos="9600"/>
        </w:tabs>
        <w:spacing w:before="0" w:line="360" w:lineRule="auto"/>
        <w:ind w:left="240"/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</w:pPr>
      <w:r w:rsidRPr="00362920">
        <w:rPr>
          <w:noProof/>
          <w:lang w:val="ru-RU"/>
        </w:rPr>
        <w:t>2.4. Диаграмма классов</w:t>
      </w:r>
      <w:r w:rsidRPr="00362920">
        <w:rPr>
          <w:noProof/>
          <w:lang w:val="ru-RU"/>
        </w:rPr>
        <w:tab/>
      </w:r>
      <w:r>
        <w:rPr>
          <w:noProof/>
        </w:rPr>
        <w:fldChar w:fldCharType="begin"/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2920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2920">
        <w:rPr>
          <w:noProof/>
          <w:lang w:val="ru-RU"/>
        </w:rPr>
        <w:instrText>27684737 \</w:instrText>
      </w:r>
      <w:r>
        <w:rPr>
          <w:noProof/>
        </w:rPr>
        <w:instrText>h</w:instrText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2920">
        <w:rPr>
          <w:noProof/>
          <w:lang w:val="ru-RU"/>
        </w:rPr>
        <w:t>11</w:t>
      </w:r>
      <w:r>
        <w:rPr>
          <w:noProof/>
        </w:rPr>
        <w:fldChar w:fldCharType="end"/>
      </w:r>
    </w:p>
    <w:p w:rsidR="00362920" w:rsidRDefault="00362920" w:rsidP="003E02DF">
      <w:pPr>
        <w:pStyle w:val="21"/>
        <w:tabs>
          <w:tab w:val="left" w:pos="480"/>
          <w:tab w:val="right" w:leader="dot" w:pos="9600"/>
        </w:tabs>
        <w:spacing w:before="0" w:line="360" w:lineRule="auto"/>
        <w:ind w:left="240"/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</w:pPr>
      <w:r w:rsidRPr="00362920">
        <w:rPr>
          <w:noProof/>
          <w:lang w:val="ru-RU"/>
        </w:rPr>
        <w:t>2.5. Диаграмма состояний</w:t>
      </w:r>
      <w:r w:rsidRPr="00362920">
        <w:rPr>
          <w:noProof/>
          <w:lang w:val="ru-RU"/>
        </w:rPr>
        <w:tab/>
      </w:r>
      <w:r>
        <w:rPr>
          <w:noProof/>
        </w:rPr>
        <w:fldChar w:fldCharType="begin"/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2920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2920">
        <w:rPr>
          <w:noProof/>
          <w:lang w:val="ru-RU"/>
        </w:rPr>
        <w:instrText>27684738 \</w:instrText>
      </w:r>
      <w:r>
        <w:rPr>
          <w:noProof/>
        </w:rPr>
        <w:instrText>h</w:instrText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2920">
        <w:rPr>
          <w:noProof/>
          <w:lang w:val="ru-RU"/>
        </w:rPr>
        <w:t>13</w:t>
      </w:r>
      <w:r>
        <w:rPr>
          <w:noProof/>
        </w:rPr>
        <w:fldChar w:fldCharType="end"/>
      </w:r>
    </w:p>
    <w:p w:rsidR="00362920" w:rsidRDefault="00362920" w:rsidP="003E02DF">
      <w:pPr>
        <w:pStyle w:val="21"/>
        <w:tabs>
          <w:tab w:val="left" w:pos="480"/>
          <w:tab w:val="right" w:leader="dot" w:pos="9600"/>
        </w:tabs>
        <w:spacing w:before="0" w:line="360" w:lineRule="auto"/>
        <w:ind w:left="240"/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</w:pPr>
      <w:r w:rsidRPr="00362920">
        <w:rPr>
          <w:noProof/>
          <w:lang w:val="ru-RU"/>
        </w:rPr>
        <w:t>2.6. Диаграмма последовательностей</w:t>
      </w:r>
      <w:r w:rsidRPr="00362920">
        <w:rPr>
          <w:noProof/>
          <w:lang w:val="ru-RU"/>
        </w:rPr>
        <w:tab/>
      </w:r>
      <w:r>
        <w:rPr>
          <w:noProof/>
        </w:rPr>
        <w:fldChar w:fldCharType="begin"/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2920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2920">
        <w:rPr>
          <w:noProof/>
          <w:lang w:val="ru-RU"/>
        </w:rPr>
        <w:instrText>27684739 \</w:instrText>
      </w:r>
      <w:r>
        <w:rPr>
          <w:noProof/>
        </w:rPr>
        <w:instrText>h</w:instrText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2920">
        <w:rPr>
          <w:noProof/>
          <w:lang w:val="ru-RU"/>
        </w:rPr>
        <w:t>14</w:t>
      </w:r>
      <w:r>
        <w:rPr>
          <w:noProof/>
        </w:rPr>
        <w:fldChar w:fldCharType="end"/>
      </w:r>
    </w:p>
    <w:p w:rsidR="00362920" w:rsidRDefault="00362920" w:rsidP="003E02DF">
      <w:pPr>
        <w:pStyle w:val="11"/>
        <w:tabs>
          <w:tab w:val="clear" w:pos="10320"/>
          <w:tab w:val="right" w:leader="dot" w:pos="9600"/>
        </w:tabs>
        <w:spacing w:before="0" w:line="360" w:lineRule="auto"/>
        <w:ind w:left="24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r w:rsidRPr="00333862">
        <w:rPr>
          <w:noProof/>
          <w:lang w:val="ru-RU"/>
        </w:rPr>
        <w:t>4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  <w:tab/>
      </w:r>
      <w:r w:rsidRPr="00333862">
        <w:rPr>
          <w:noProof/>
          <w:lang w:val="ru-RU"/>
        </w:rPr>
        <w:t>РАЗРАБОТКА системы</w:t>
      </w:r>
      <w:r w:rsidRPr="00362920">
        <w:rPr>
          <w:noProof/>
          <w:lang w:val="ru-RU"/>
        </w:rPr>
        <w:tab/>
      </w:r>
      <w:r>
        <w:rPr>
          <w:noProof/>
        </w:rPr>
        <w:fldChar w:fldCharType="begin"/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2920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2920">
        <w:rPr>
          <w:noProof/>
          <w:lang w:val="ru-RU"/>
        </w:rPr>
        <w:instrText>27684740 \</w:instrText>
      </w:r>
      <w:r>
        <w:rPr>
          <w:noProof/>
        </w:rPr>
        <w:instrText>h</w:instrText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2920">
        <w:rPr>
          <w:noProof/>
          <w:lang w:val="ru-RU"/>
        </w:rPr>
        <w:t>15</w:t>
      </w:r>
      <w:r>
        <w:rPr>
          <w:noProof/>
        </w:rPr>
        <w:fldChar w:fldCharType="end"/>
      </w:r>
    </w:p>
    <w:p w:rsidR="00362920" w:rsidRDefault="00362920" w:rsidP="003E02DF">
      <w:pPr>
        <w:pStyle w:val="21"/>
        <w:tabs>
          <w:tab w:val="left" w:pos="480"/>
          <w:tab w:val="right" w:leader="dot" w:pos="9600"/>
        </w:tabs>
        <w:spacing w:before="0" w:line="360" w:lineRule="auto"/>
        <w:ind w:left="240"/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</w:pPr>
      <w:r w:rsidRPr="00362920">
        <w:rPr>
          <w:noProof/>
          <w:lang w:val="ru-RU"/>
        </w:rPr>
        <w:t>3.1. Схема базы данных</w:t>
      </w:r>
      <w:r w:rsidRPr="00362920">
        <w:rPr>
          <w:noProof/>
          <w:lang w:val="ru-RU"/>
        </w:rPr>
        <w:tab/>
      </w:r>
      <w:r>
        <w:rPr>
          <w:noProof/>
        </w:rPr>
        <w:fldChar w:fldCharType="begin"/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2920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2920">
        <w:rPr>
          <w:noProof/>
          <w:lang w:val="ru-RU"/>
        </w:rPr>
        <w:instrText>27684741 \</w:instrText>
      </w:r>
      <w:r>
        <w:rPr>
          <w:noProof/>
        </w:rPr>
        <w:instrText>h</w:instrText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2920">
        <w:rPr>
          <w:noProof/>
          <w:lang w:val="ru-RU"/>
        </w:rPr>
        <w:t>15</w:t>
      </w:r>
      <w:r>
        <w:rPr>
          <w:noProof/>
        </w:rPr>
        <w:fldChar w:fldCharType="end"/>
      </w:r>
    </w:p>
    <w:p w:rsidR="00362920" w:rsidRDefault="00362920" w:rsidP="003E02DF">
      <w:pPr>
        <w:pStyle w:val="21"/>
        <w:tabs>
          <w:tab w:val="left" w:pos="480"/>
          <w:tab w:val="right" w:leader="dot" w:pos="9600"/>
        </w:tabs>
        <w:spacing w:before="0" w:line="360" w:lineRule="auto"/>
        <w:ind w:left="240"/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</w:pPr>
      <w:r w:rsidRPr="00362920">
        <w:rPr>
          <w:noProof/>
          <w:lang w:val="ru-RU"/>
        </w:rPr>
        <w:t>3.2. Интерфейс системы</w:t>
      </w:r>
      <w:r w:rsidRPr="00362920">
        <w:rPr>
          <w:noProof/>
          <w:lang w:val="ru-RU"/>
        </w:rPr>
        <w:tab/>
      </w:r>
      <w:r>
        <w:rPr>
          <w:noProof/>
        </w:rPr>
        <w:fldChar w:fldCharType="begin"/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2920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2920">
        <w:rPr>
          <w:noProof/>
          <w:lang w:val="ru-RU"/>
        </w:rPr>
        <w:instrText>27684742 \</w:instrText>
      </w:r>
      <w:r>
        <w:rPr>
          <w:noProof/>
        </w:rPr>
        <w:instrText>h</w:instrText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2920">
        <w:rPr>
          <w:noProof/>
          <w:lang w:val="ru-RU"/>
        </w:rPr>
        <w:t>15</w:t>
      </w:r>
      <w:r>
        <w:rPr>
          <w:noProof/>
        </w:rPr>
        <w:fldChar w:fldCharType="end"/>
      </w:r>
    </w:p>
    <w:p w:rsidR="00362920" w:rsidRDefault="00362920" w:rsidP="003E02DF">
      <w:pPr>
        <w:pStyle w:val="21"/>
        <w:tabs>
          <w:tab w:val="left" w:pos="480"/>
          <w:tab w:val="right" w:leader="dot" w:pos="9600"/>
        </w:tabs>
        <w:spacing w:before="0" w:line="360" w:lineRule="auto"/>
        <w:ind w:left="240"/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</w:pPr>
      <w:r w:rsidRPr="00362920">
        <w:rPr>
          <w:noProof/>
          <w:lang w:val="ru-RU"/>
        </w:rPr>
        <w:t>3.3. Прототип системы</w:t>
      </w:r>
      <w:r w:rsidRPr="00362920">
        <w:rPr>
          <w:noProof/>
          <w:lang w:val="ru-RU"/>
        </w:rPr>
        <w:tab/>
      </w:r>
      <w:r>
        <w:rPr>
          <w:noProof/>
        </w:rPr>
        <w:fldChar w:fldCharType="begin"/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2920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2920">
        <w:rPr>
          <w:noProof/>
          <w:lang w:val="ru-RU"/>
        </w:rPr>
        <w:instrText>27684743 \</w:instrText>
      </w:r>
      <w:r>
        <w:rPr>
          <w:noProof/>
        </w:rPr>
        <w:instrText>h</w:instrText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2920">
        <w:rPr>
          <w:noProof/>
          <w:lang w:val="ru-RU"/>
        </w:rPr>
        <w:t>19</w:t>
      </w:r>
      <w:r>
        <w:rPr>
          <w:noProof/>
        </w:rPr>
        <w:fldChar w:fldCharType="end"/>
      </w:r>
    </w:p>
    <w:p w:rsidR="00362920" w:rsidRDefault="00362920" w:rsidP="003E02DF">
      <w:pPr>
        <w:pStyle w:val="21"/>
        <w:tabs>
          <w:tab w:val="left" w:pos="480"/>
          <w:tab w:val="right" w:leader="dot" w:pos="9600"/>
        </w:tabs>
        <w:spacing w:before="0" w:line="360" w:lineRule="auto"/>
        <w:ind w:left="240"/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</w:pPr>
      <w:r w:rsidRPr="00362920">
        <w:rPr>
          <w:noProof/>
          <w:lang w:val="ru-RU"/>
        </w:rPr>
        <w:t>3.4. Тестирование системы</w:t>
      </w:r>
      <w:r w:rsidRPr="00362920">
        <w:rPr>
          <w:noProof/>
          <w:lang w:val="ru-RU"/>
        </w:rPr>
        <w:tab/>
      </w:r>
      <w:r>
        <w:rPr>
          <w:noProof/>
        </w:rPr>
        <w:fldChar w:fldCharType="begin"/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2920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2920">
        <w:rPr>
          <w:noProof/>
          <w:lang w:val="ru-RU"/>
        </w:rPr>
        <w:instrText>27684744 \</w:instrText>
      </w:r>
      <w:r>
        <w:rPr>
          <w:noProof/>
        </w:rPr>
        <w:instrText>h</w:instrText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2920">
        <w:rPr>
          <w:noProof/>
          <w:lang w:val="ru-RU"/>
        </w:rPr>
        <w:t>19</w:t>
      </w:r>
      <w:r>
        <w:rPr>
          <w:noProof/>
        </w:rPr>
        <w:fldChar w:fldCharType="end"/>
      </w:r>
    </w:p>
    <w:p w:rsidR="00362920" w:rsidRDefault="00362920" w:rsidP="003E02DF">
      <w:pPr>
        <w:pStyle w:val="21"/>
        <w:tabs>
          <w:tab w:val="left" w:pos="480"/>
          <w:tab w:val="right" w:leader="dot" w:pos="9600"/>
        </w:tabs>
        <w:spacing w:before="0" w:line="360" w:lineRule="auto"/>
        <w:ind w:left="240"/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</w:pPr>
      <w:r w:rsidRPr="00362920">
        <w:rPr>
          <w:noProof/>
          <w:lang w:val="ru-RU"/>
        </w:rPr>
        <w:t>3.5. Использованные средства</w:t>
      </w:r>
      <w:r w:rsidRPr="00362920">
        <w:rPr>
          <w:noProof/>
          <w:lang w:val="ru-RU"/>
        </w:rPr>
        <w:tab/>
      </w:r>
      <w:r>
        <w:rPr>
          <w:noProof/>
        </w:rPr>
        <w:fldChar w:fldCharType="begin"/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2920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2920">
        <w:rPr>
          <w:noProof/>
          <w:lang w:val="ru-RU"/>
        </w:rPr>
        <w:instrText>27684745 \</w:instrText>
      </w:r>
      <w:r>
        <w:rPr>
          <w:noProof/>
        </w:rPr>
        <w:instrText>h</w:instrText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2920">
        <w:rPr>
          <w:noProof/>
          <w:lang w:val="ru-RU"/>
        </w:rPr>
        <w:t>20</w:t>
      </w:r>
      <w:r>
        <w:rPr>
          <w:noProof/>
        </w:rPr>
        <w:fldChar w:fldCharType="end"/>
      </w:r>
    </w:p>
    <w:p w:rsidR="00362920" w:rsidRDefault="00362920" w:rsidP="003E02DF">
      <w:pPr>
        <w:pStyle w:val="11"/>
        <w:tabs>
          <w:tab w:val="clear" w:pos="10320"/>
          <w:tab w:val="right" w:leader="dot" w:pos="9600"/>
        </w:tabs>
        <w:spacing w:before="0" w:line="360" w:lineRule="auto"/>
        <w:ind w:left="24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r w:rsidRPr="00362920">
        <w:rPr>
          <w:noProof/>
          <w:lang w:val="ru-RU"/>
        </w:rPr>
        <w:t>5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  <w:tab/>
      </w:r>
      <w:r w:rsidRPr="00333862">
        <w:rPr>
          <w:noProof/>
          <w:lang w:val="ru-RU"/>
        </w:rPr>
        <w:t>ЗАКЛЮчение</w:t>
      </w:r>
      <w:r w:rsidRPr="00362920">
        <w:rPr>
          <w:noProof/>
          <w:lang w:val="ru-RU"/>
        </w:rPr>
        <w:tab/>
      </w:r>
      <w:r>
        <w:rPr>
          <w:noProof/>
        </w:rPr>
        <w:fldChar w:fldCharType="begin"/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2920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2920">
        <w:rPr>
          <w:noProof/>
          <w:lang w:val="ru-RU"/>
        </w:rPr>
        <w:instrText>27684746 \</w:instrText>
      </w:r>
      <w:r>
        <w:rPr>
          <w:noProof/>
        </w:rPr>
        <w:instrText>h</w:instrText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2920">
        <w:rPr>
          <w:noProof/>
          <w:lang w:val="ru-RU"/>
        </w:rPr>
        <w:t>21</w:t>
      </w:r>
      <w:r>
        <w:rPr>
          <w:noProof/>
        </w:rPr>
        <w:fldChar w:fldCharType="end"/>
      </w:r>
    </w:p>
    <w:p w:rsidR="00362920" w:rsidRDefault="00362920" w:rsidP="003E02DF">
      <w:pPr>
        <w:pStyle w:val="11"/>
        <w:tabs>
          <w:tab w:val="clear" w:pos="10320"/>
          <w:tab w:val="right" w:leader="dot" w:pos="9600"/>
        </w:tabs>
        <w:spacing w:before="0" w:line="360" w:lineRule="auto"/>
        <w:ind w:left="24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r w:rsidRPr="00362920">
        <w:rPr>
          <w:noProof/>
          <w:lang w:val="ru-RU"/>
        </w:rPr>
        <w:t>6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  <w:tab/>
      </w:r>
      <w:r w:rsidRPr="00333862">
        <w:rPr>
          <w:noProof/>
          <w:lang w:val="ru-RU"/>
        </w:rPr>
        <w:t>список источников</w:t>
      </w:r>
      <w:r w:rsidRPr="00362920">
        <w:rPr>
          <w:noProof/>
          <w:lang w:val="ru-RU"/>
        </w:rPr>
        <w:tab/>
      </w:r>
      <w:r>
        <w:rPr>
          <w:noProof/>
        </w:rPr>
        <w:fldChar w:fldCharType="begin"/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2920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2920">
        <w:rPr>
          <w:noProof/>
          <w:lang w:val="ru-RU"/>
        </w:rPr>
        <w:instrText>27684747 \</w:instrText>
      </w:r>
      <w:r>
        <w:rPr>
          <w:noProof/>
        </w:rPr>
        <w:instrText>h</w:instrText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2920">
        <w:rPr>
          <w:noProof/>
          <w:lang w:val="ru-RU"/>
        </w:rPr>
        <w:t>22</w:t>
      </w:r>
      <w:r>
        <w:rPr>
          <w:noProof/>
        </w:rPr>
        <w:fldChar w:fldCharType="end"/>
      </w:r>
    </w:p>
    <w:p w:rsidR="00362920" w:rsidRDefault="00362920" w:rsidP="003E02DF">
      <w:pPr>
        <w:pStyle w:val="11"/>
        <w:tabs>
          <w:tab w:val="clear" w:pos="10320"/>
          <w:tab w:val="right" w:leader="dot" w:pos="9600"/>
        </w:tabs>
        <w:spacing w:before="0" w:line="360" w:lineRule="auto"/>
        <w:ind w:left="24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r w:rsidRPr="00362920">
        <w:rPr>
          <w:noProof/>
          <w:lang w:val="ru-RU"/>
        </w:rPr>
        <w:t>ПРИЛОЖЕНИЕ А Схемы, таблицы и диаграммы созданные в процессе анализа предметной области</w:t>
      </w:r>
      <w:r w:rsidRPr="00362920">
        <w:rPr>
          <w:noProof/>
          <w:lang w:val="ru-RU"/>
        </w:rPr>
        <w:tab/>
      </w:r>
      <w:r>
        <w:rPr>
          <w:noProof/>
        </w:rPr>
        <w:fldChar w:fldCharType="begin"/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2920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2920">
        <w:rPr>
          <w:noProof/>
          <w:lang w:val="ru-RU"/>
        </w:rPr>
        <w:instrText>27684748 \</w:instrText>
      </w:r>
      <w:r>
        <w:rPr>
          <w:noProof/>
        </w:rPr>
        <w:instrText>h</w:instrText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2920">
        <w:rPr>
          <w:noProof/>
          <w:lang w:val="ru-RU"/>
        </w:rPr>
        <w:t>23</w:t>
      </w:r>
      <w:r>
        <w:rPr>
          <w:noProof/>
        </w:rPr>
        <w:fldChar w:fldCharType="end"/>
      </w:r>
    </w:p>
    <w:p w:rsidR="00362920" w:rsidRDefault="00362920" w:rsidP="003E02DF">
      <w:pPr>
        <w:pStyle w:val="11"/>
        <w:tabs>
          <w:tab w:val="clear" w:pos="10320"/>
          <w:tab w:val="right" w:leader="dot" w:pos="9600"/>
        </w:tabs>
        <w:spacing w:before="0" w:line="360" w:lineRule="auto"/>
        <w:ind w:left="24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r w:rsidRPr="00362920">
        <w:rPr>
          <w:noProof/>
          <w:lang w:val="ru-RU"/>
        </w:rPr>
        <w:t>ПРИЛОЖЕНИЕ Б Коды классов разработанной системы</w:t>
      </w:r>
      <w:r w:rsidRPr="00362920">
        <w:rPr>
          <w:noProof/>
          <w:lang w:val="ru-RU"/>
        </w:rPr>
        <w:tab/>
      </w:r>
      <w:r>
        <w:rPr>
          <w:noProof/>
        </w:rPr>
        <w:fldChar w:fldCharType="begin"/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362920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362920">
        <w:rPr>
          <w:noProof/>
          <w:lang w:val="ru-RU"/>
        </w:rPr>
        <w:instrText>27684749 \</w:instrText>
      </w:r>
      <w:r>
        <w:rPr>
          <w:noProof/>
        </w:rPr>
        <w:instrText>h</w:instrText>
      </w:r>
      <w:r w:rsidRPr="00362920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362920">
        <w:rPr>
          <w:noProof/>
          <w:lang w:val="ru-RU"/>
        </w:rPr>
        <w:t>28</w:t>
      </w:r>
      <w:r>
        <w:rPr>
          <w:noProof/>
        </w:rPr>
        <w:fldChar w:fldCharType="end"/>
      </w:r>
    </w:p>
    <w:p w:rsidR="000E4244" w:rsidRDefault="00C405FA" w:rsidP="003E02DF">
      <w:pPr>
        <w:pStyle w:val="ab"/>
        <w:tabs>
          <w:tab w:val="clear" w:pos="9639"/>
          <w:tab w:val="left" w:pos="480"/>
          <w:tab w:val="right" w:leader="dot" w:pos="9600"/>
          <w:tab w:val="right" w:leader="dot" w:pos="9840"/>
          <w:tab w:val="right" w:leader="dot" w:pos="9960"/>
          <w:tab w:val="right" w:leader="dot" w:pos="10065"/>
        </w:tabs>
        <w:ind w:left="240" w:right="265" w:firstLine="240"/>
        <w:sectPr w:rsidR="000E4244" w:rsidSect="007E3C28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 w:code="9"/>
          <w:pgMar w:top="363" w:right="442" w:bottom="363" w:left="1134" w:header="567" w:footer="2835" w:gutter="0"/>
          <w:pgNumType w:start="2"/>
          <w:cols w:space="708"/>
          <w:titlePg/>
          <w:docGrid w:linePitch="360"/>
        </w:sectPr>
      </w:pPr>
      <w:r w:rsidRPr="00BA678F">
        <w:rPr>
          <w:b/>
          <w:bCs/>
          <w:caps/>
          <w:lang w:val="en-US"/>
        </w:rPr>
        <w:fldChar w:fldCharType="end"/>
      </w:r>
    </w:p>
    <w:p w:rsidR="003C6682" w:rsidRPr="00834B3D" w:rsidRDefault="003C6682" w:rsidP="003C6682">
      <w:pPr>
        <w:pStyle w:val="1"/>
        <w:numPr>
          <w:ilvl w:val="0"/>
          <w:numId w:val="18"/>
        </w:numPr>
        <w:jc w:val="center"/>
      </w:pPr>
      <w:bookmarkStart w:id="3" w:name="_Toc27684729"/>
      <w:r>
        <w:rPr>
          <w:lang w:val="ru-RU"/>
        </w:rPr>
        <w:lastRenderedPageBreak/>
        <w:t>Введение</w:t>
      </w:r>
      <w:bookmarkEnd w:id="3"/>
    </w:p>
    <w:p w:rsidR="00834B3D" w:rsidRDefault="003C6682" w:rsidP="003C6682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 w:rsidRPr="003C6682">
        <w:rPr>
          <w:sz w:val="28"/>
          <w:szCs w:val="28"/>
          <w:lang w:val="ru-RU"/>
        </w:rPr>
        <w:t>В ходе выполнения курсового</w:t>
      </w:r>
      <w:r w:rsidR="00362920">
        <w:rPr>
          <w:sz w:val="28"/>
          <w:szCs w:val="28"/>
          <w:lang w:val="ru-RU"/>
        </w:rPr>
        <w:t xml:space="preserve"> была создана система хранения данных позволяющая пользователям осуществлять взаимодействие с этими данными в зависимости от их ролей и состояния системы</w:t>
      </w:r>
      <w:r w:rsidR="00F52C08">
        <w:rPr>
          <w:sz w:val="28"/>
          <w:szCs w:val="28"/>
          <w:lang w:val="ru-RU"/>
        </w:rPr>
        <w:t>.</w:t>
      </w:r>
      <w:r w:rsidR="00362920">
        <w:rPr>
          <w:sz w:val="28"/>
          <w:szCs w:val="28"/>
          <w:lang w:val="ru-RU"/>
        </w:rPr>
        <w:t xml:space="preserve"> С помощью разработанной системы можно значительно упростить и ускорить процессы учета данных и документооборота в рамках небольшого предприятия.</w:t>
      </w:r>
      <w:r w:rsidR="00F52C08">
        <w:rPr>
          <w:sz w:val="28"/>
          <w:szCs w:val="28"/>
          <w:lang w:val="ru-RU"/>
        </w:rPr>
        <w:t xml:space="preserve"> </w:t>
      </w:r>
    </w:p>
    <w:p w:rsidR="00834B3D" w:rsidRPr="00834B3D" w:rsidRDefault="001726C0" w:rsidP="008302B9">
      <w:pPr>
        <w:pStyle w:val="1"/>
        <w:numPr>
          <w:ilvl w:val="0"/>
          <w:numId w:val="18"/>
        </w:numPr>
        <w:jc w:val="center"/>
      </w:pPr>
      <w:bookmarkStart w:id="4" w:name="_Toc27684730"/>
      <w:r>
        <w:rPr>
          <w:lang w:val="ru-RU"/>
        </w:rPr>
        <w:lastRenderedPageBreak/>
        <w:t>ПОСТАНОВКА ЗАДАЧИ</w:t>
      </w:r>
      <w:bookmarkEnd w:id="4"/>
    </w:p>
    <w:p w:rsidR="00834B3D" w:rsidRPr="00834B3D" w:rsidRDefault="00455F5B" w:rsidP="003E02DF">
      <w:pPr>
        <w:pStyle w:val="a9"/>
        <w:ind w:left="360"/>
        <w:jc w:val="both"/>
      </w:pPr>
      <w:r>
        <w:t xml:space="preserve"> </w:t>
      </w:r>
      <w:bookmarkStart w:id="5" w:name="_Toc27684731"/>
      <w:r w:rsidR="003E02DF">
        <w:t xml:space="preserve">2.1. </w:t>
      </w:r>
      <w:r w:rsidR="008302B9">
        <w:t>Основные требования</w:t>
      </w:r>
      <w:bookmarkEnd w:id="5"/>
      <w:r w:rsidR="008302B9">
        <w:t xml:space="preserve"> </w:t>
      </w:r>
    </w:p>
    <w:p w:rsidR="008302B9" w:rsidRPr="008302B9" w:rsidRDefault="008302B9" w:rsidP="008302B9">
      <w:pPr>
        <w:pStyle w:val="af5"/>
        <w:spacing w:line="360" w:lineRule="auto"/>
        <w:ind w:left="360" w:right="125" w:firstLine="480"/>
        <w:jc w:val="both"/>
        <w:rPr>
          <w:rFonts w:ascii="Times New Roman" w:hAnsi="Times New Roman" w:cs="Times New Roman"/>
          <w:sz w:val="28"/>
          <w:szCs w:val="28"/>
        </w:rPr>
      </w:pPr>
      <w:r w:rsidRPr="008302B9">
        <w:rPr>
          <w:rFonts w:ascii="Times New Roman" w:hAnsi="Times New Roman" w:cs="Times New Roman"/>
          <w:sz w:val="28"/>
          <w:szCs w:val="28"/>
        </w:rPr>
        <w:t>В ходе выполнения курсового проекта необходимо спроектировать и разработать систему контроля документооборота, которая выполняет функцию корпоративной работы с документами. Система также должна вести учет клиентов и пользователей системы, разграничивая их роли и обязанности.</w:t>
      </w:r>
    </w:p>
    <w:p w:rsidR="008302B9" w:rsidRPr="005868E2" w:rsidRDefault="008302B9" w:rsidP="008302B9">
      <w:pPr>
        <w:pStyle w:val="af5"/>
        <w:spacing w:line="360" w:lineRule="auto"/>
        <w:ind w:left="360" w:right="125" w:firstLine="480"/>
        <w:jc w:val="both"/>
        <w:rPr>
          <w:rFonts w:ascii="Times New Roman" w:hAnsi="Times New Roman" w:cs="Times New Roman"/>
          <w:sz w:val="28"/>
          <w:szCs w:val="28"/>
        </w:rPr>
      </w:pPr>
      <w:r w:rsidRPr="008302B9">
        <w:rPr>
          <w:rFonts w:ascii="Times New Roman" w:hAnsi="Times New Roman" w:cs="Times New Roman"/>
          <w:sz w:val="28"/>
          <w:szCs w:val="28"/>
        </w:rPr>
        <w:t>Разработанная система должна поддерживать многопользовательский режим работы, производить корректное добавление, редактирование, удаление и просмотр данных, а также соответствовать основным стандартам разработки программного обеспечения.</w:t>
      </w:r>
    </w:p>
    <w:p w:rsidR="008302B9" w:rsidRDefault="003E02DF" w:rsidP="003E02DF">
      <w:pPr>
        <w:pStyle w:val="a9"/>
        <w:ind w:left="360"/>
        <w:jc w:val="both"/>
      </w:pPr>
      <w:r>
        <w:t>2.2.</w:t>
      </w:r>
      <w:r w:rsidR="00455F5B">
        <w:t xml:space="preserve"> </w:t>
      </w:r>
      <w:bookmarkStart w:id="6" w:name="_Toc27684732"/>
      <w:r w:rsidR="008302B9">
        <w:t>Использованные технологии</w:t>
      </w:r>
      <w:bookmarkEnd w:id="6"/>
      <w:r w:rsidR="008302B9">
        <w:t xml:space="preserve"> </w:t>
      </w:r>
    </w:p>
    <w:p w:rsidR="008F77D2" w:rsidRPr="00681519" w:rsidRDefault="008F77D2" w:rsidP="008F77D2">
      <w:pPr>
        <w:pStyle w:val="a7"/>
        <w:numPr>
          <w:ilvl w:val="0"/>
          <w:numId w:val="22"/>
        </w:numPr>
        <w:ind w:left="240" w:firstLine="600"/>
        <w:rPr>
          <w:sz w:val="28"/>
          <w:szCs w:val="28"/>
        </w:rPr>
      </w:pPr>
      <w:r w:rsidRPr="00D15EFA">
        <w:rPr>
          <w:sz w:val="28"/>
          <w:szCs w:val="28"/>
        </w:rPr>
        <w:t xml:space="preserve">Методология проектирования и разработки </w:t>
      </w:r>
      <w:r w:rsidRPr="00D15EFA">
        <w:rPr>
          <w:sz w:val="28"/>
          <w:szCs w:val="28"/>
          <w:lang w:val="en-US"/>
        </w:rPr>
        <w:t>RUP</w:t>
      </w:r>
    </w:p>
    <w:p w:rsidR="008F77D2" w:rsidRPr="001941BF" w:rsidRDefault="008F77D2" w:rsidP="008F77D2">
      <w:pPr>
        <w:pStyle w:val="a7"/>
        <w:numPr>
          <w:ilvl w:val="0"/>
          <w:numId w:val="22"/>
        </w:numPr>
        <w:ind w:left="240" w:firstLine="600"/>
        <w:rPr>
          <w:sz w:val="28"/>
          <w:szCs w:val="28"/>
        </w:rPr>
      </w:pPr>
      <w:r>
        <w:rPr>
          <w:sz w:val="28"/>
          <w:szCs w:val="28"/>
        </w:rPr>
        <w:t xml:space="preserve">Язык моделирования </w:t>
      </w:r>
      <w:r>
        <w:rPr>
          <w:sz w:val="28"/>
          <w:szCs w:val="28"/>
          <w:lang w:val="en-US"/>
        </w:rPr>
        <w:t>UML</w:t>
      </w:r>
      <w:r w:rsidRPr="001941BF">
        <w:rPr>
          <w:sz w:val="28"/>
          <w:szCs w:val="28"/>
        </w:rPr>
        <w:t>;</w:t>
      </w:r>
    </w:p>
    <w:p w:rsidR="008F77D2" w:rsidRPr="003E02DF" w:rsidRDefault="003C6682" w:rsidP="008F77D2">
      <w:pPr>
        <w:pStyle w:val="a7"/>
        <w:numPr>
          <w:ilvl w:val="0"/>
          <w:numId w:val="22"/>
        </w:numPr>
        <w:ind w:left="240" w:firstLine="600"/>
        <w:rPr>
          <w:sz w:val="28"/>
          <w:szCs w:val="28"/>
        </w:rPr>
      </w:pPr>
      <w:r>
        <w:rPr>
          <w:sz w:val="28"/>
          <w:szCs w:val="28"/>
        </w:rPr>
        <w:t>Графические</w:t>
      </w:r>
      <w:r w:rsidR="008F77D2" w:rsidRPr="003E02DF">
        <w:rPr>
          <w:sz w:val="28"/>
          <w:szCs w:val="28"/>
        </w:rPr>
        <w:t xml:space="preserve"> </w:t>
      </w:r>
      <w:r w:rsidR="008F77D2">
        <w:rPr>
          <w:sz w:val="28"/>
          <w:szCs w:val="28"/>
        </w:rPr>
        <w:t>редактор</w:t>
      </w:r>
      <w:r>
        <w:rPr>
          <w:sz w:val="28"/>
          <w:szCs w:val="28"/>
        </w:rPr>
        <w:t>ы</w:t>
      </w:r>
      <w:r w:rsidR="008F77D2" w:rsidRPr="003E02DF">
        <w:rPr>
          <w:sz w:val="28"/>
          <w:szCs w:val="28"/>
        </w:rPr>
        <w:t xml:space="preserve"> </w:t>
      </w:r>
      <w:r w:rsidR="008F77D2" w:rsidRPr="00D15EFA">
        <w:rPr>
          <w:sz w:val="28"/>
          <w:szCs w:val="28"/>
          <w:lang w:val="en-US"/>
        </w:rPr>
        <w:t>Microsoft </w:t>
      </w:r>
      <w:r w:rsidR="008F77D2" w:rsidRPr="00D15EFA">
        <w:rPr>
          <w:bCs/>
          <w:sz w:val="28"/>
          <w:szCs w:val="28"/>
          <w:lang w:val="en-US"/>
        </w:rPr>
        <w:t>Visio</w:t>
      </w:r>
      <w:r w:rsidRPr="003E02DF">
        <w:rPr>
          <w:bCs/>
          <w:sz w:val="28"/>
          <w:szCs w:val="28"/>
        </w:rPr>
        <w:t xml:space="preserve">, </w:t>
      </w:r>
      <w:r>
        <w:rPr>
          <w:bCs/>
          <w:sz w:val="28"/>
          <w:szCs w:val="28"/>
          <w:lang w:val="en-US"/>
        </w:rPr>
        <w:t>Open</w:t>
      </w:r>
      <w:r w:rsidRPr="003E02DF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  <w:lang w:val="en-US"/>
        </w:rPr>
        <w:t>Model</w:t>
      </w:r>
      <w:r w:rsidRPr="003E02DF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  <w:lang w:val="en-US"/>
        </w:rPr>
        <w:t>Sphere</w:t>
      </w:r>
      <w:r w:rsidR="008F77D2" w:rsidRPr="003E02DF">
        <w:rPr>
          <w:bCs/>
          <w:sz w:val="28"/>
          <w:szCs w:val="28"/>
        </w:rPr>
        <w:t>;</w:t>
      </w:r>
    </w:p>
    <w:p w:rsidR="008F77D2" w:rsidRPr="001941BF" w:rsidRDefault="008F77D2" w:rsidP="008F77D2">
      <w:pPr>
        <w:pStyle w:val="a7"/>
        <w:numPr>
          <w:ilvl w:val="0"/>
          <w:numId w:val="22"/>
        </w:numPr>
        <w:ind w:left="240" w:firstLine="600"/>
        <w:rPr>
          <w:sz w:val="28"/>
          <w:szCs w:val="28"/>
        </w:rPr>
      </w:pPr>
      <w:r>
        <w:rPr>
          <w:sz w:val="28"/>
          <w:szCs w:val="28"/>
        </w:rPr>
        <w:t xml:space="preserve">Платформа разработки </w:t>
      </w:r>
      <w:r>
        <w:rPr>
          <w:sz w:val="28"/>
          <w:szCs w:val="28"/>
          <w:lang w:val="en-US"/>
        </w:rPr>
        <w:t>ASP</w:t>
      </w:r>
      <w:r w:rsidRPr="001941BF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681519">
        <w:rPr>
          <w:sz w:val="28"/>
          <w:szCs w:val="28"/>
        </w:rPr>
        <w:t>;</w:t>
      </w:r>
    </w:p>
    <w:p w:rsidR="008F77D2" w:rsidRDefault="008F77D2" w:rsidP="008F77D2">
      <w:pPr>
        <w:pStyle w:val="a7"/>
        <w:numPr>
          <w:ilvl w:val="0"/>
          <w:numId w:val="22"/>
        </w:numPr>
        <w:ind w:left="240" w:firstLine="600"/>
        <w:rPr>
          <w:sz w:val="28"/>
          <w:szCs w:val="28"/>
        </w:rPr>
      </w:pPr>
      <w:r w:rsidRPr="00D15EFA">
        <w:rPr>
          <w:sz w:val="28"/>
          <w:szCs w:val="28"/>
        </w:rPr>
        <w:t xml:space="preserve">Интегрированная среда разработки </w:t>
      </w:r>
      <w:r w:rsidRPr="00D15EFA">
        <w:rPr>
          <w:sz w:val="28"/>
          <w:szCs w:val="28"/>
          <w:lang w:val="en-US"/>
        </w:rPr>
        <w:t>Microsoft</w:t>
      </w:r>
      <w:r w:rsidRPr="00D15EFA">
        <w:rPr>
          <w:sz w:val="28"/>
          <w:szCs w:val="28"/>
        </w:rPr>
        <w:t xml:space="preserve"> </w:t>
      </w:r>
      <w:r w:rsidRPr="00D15EFA">
        <w:rPr>
          <w:sz w:val="28"/>
          <w:szCs w:val="28"/>
          <w:lang w:val="en-US"/>
        </w:rPr>
        <w:t>Visual</w:t>
      </w:r>
      <w:r w:rsidRPr="00D15EFA">
        <w:rPr>
          <w:sz w:val="28"/>
          <w:szCs w:val="28"/>
        </w:rPr>
        <w:t xml:space="preserve"> </w:t>
      </w:r>
      <w:r w:rsidRPr="00D15EFA">
        <w:rPr>
          <w:sz w:val="28"/>
          <w:szCs w:val="28"/>
          <w:lang w:val="en-US"/>
        </w:rPr>
        <w:t>Studio</w:t>
      </w:r>
      <w:r w:rsidRPr="00D15EFA">
        <w:rPr>
          <w:sz w:val="28"/>
          <w:szCs w:val="28"/>
        </w:rPr>
        <w:t xml:space="preserve"> </w:t>
      </w:r>
      <w:r w:rsidRPr="00D15EFA">
        <w:rPr>
          <w:sz w:val="28"/>
          <w:szCs w:val="28"/>
          <w:lang w:val="en-US"/>
        </w:rPr>
        <w:t>Community</w:t>
      </w:r>
      <w:r w:rsidRPr="00D15EFA">
        <w:rPr>
          <w:sz w:val="28"/>
          <w:szCs w:val="28"/>
        </w:rPr>
        <w:t>;</w:t>
      </w:r>
    </w:p>
    <w:p w:rsidR="008F77D2" w:rsidRDefault="008F77D2" w:rsidP="008F77D2">
      <w:pPr>
        <w:pStyle w:val="a7"/>
        <w:numPr>
          <w:ilvl w:val="0"/>
          <w:numId w:val="22"/>
        </w:numPr>
        <w:ind w:left="240" w:firstLine="600"/>
        <w:rPr>
          <w:sz w:val="28"/>
          <w:szCs w:val="28"/>
        </w:rPr>
      </w:pPr>
      <w:r>
        <w:rPr>
          <w:sz w:val="28"/>
          <w:szCs w:val="28"/>
        </w:rPr>
        <w:t xml:space="preserve">Язык программирования высокого уровня </w:t>
      </w:r>
      <w:r>
        <w:rPr>
          <w:sz w:val="28"/>
          <w:szCs w:val="28"/>
          <w:lang w:val="en-US"/>
        </w:rPr>
        <w:t>C</w:t>
      </w:r>
      <w:r w:rsidRPr="008F77D2">
        <w:rPr>
          <w:sz w:val="28"/>
          <w:szCs w:val="28"/>
        </w:rPr>
        <w:t>#</w:t>
      </w:r>
      <w:r w:rsidR="003C6682" w:rsidRPr="003C6682">
        <w:rPr>
          <w:sz w:val="28"/>
          <w:szCs w:val="28"/>
        </w:rPr>
        <w:t>;</w:t>
      </w:r>
    </w:p>
    <w:p w:rsidR="008F77D2" w:rsidRPr="008F77D2" w:rsidRDefault="008F77D2" w:rsidP="008F77D2">
      <w:pPr>
        <w:pStyle w:val="a7"/>
        <w:numPr>
          <w:ilvl w:val="0"/>
          <w:numId w:val="22"/>
        </w:numPr>
        <w:ind w:left="240" w:firstLine="600"/>
        <w:rPr>
          <w:sz w:val="28"/>
          <w:szCs w:val="28"/>
        </w:rPr>
      </w:pPr>
      <w:r>
        <w:rPr>
          <w:sz w:val="28"/>
          <w:szCs w:val="28"/>
        </w:rPr>
        <w:t xml:space="preserve">Языки разметки </w:t>
      </w:r>
      <w:r>
        <w:rPr>
          <w:sz w:val="28"/>
          <w:szCs w:val="28"/>
          <w:lang w:val="en-US"/>
        </w:rPr>
        <w:t>HTML</w:t>
      </w:r>
      <w:r w:rsidR="00455F5B">
        <w:rPr>
          <w:sz w:val="28"/>
          <w:szCs w:val="28"/>
        </w:rPr>
        <w:t>5</w:t>
      </w:r>
      <w:r w:rsidR="00455F5B" w:rsidRPr="00455F5B">
        <w:rPr>
          <w:sz w:val="28"/>
          <w:szCs w:val="28"/>
        </w:rPr>
        <w:t xml:space="preserve">, </w:t>
      </w:r>
      <w:r w:rsidR="00455F5B">
        <w:rPr>
          <w:sz w:val="28"/>
          <w:szCs w:val="28"/>
          <w:lang w:val="en-US"/>
        </w:rPr>
        <w:t>javascript</w:t>
      </w:r>
      <w:r w:rsidR="00455F5B">
        <w:rPr>
          <w:sz w:val="28"/>
          <w:szCs w:val="28"/>
        </w:rPr>
        <w:t xml:space="preserve">, </w:t>
      </w:r>
      <w:r w:rsidR="00455F5B">
        <w:rPr>
          <w:sz w:val="28"/>
          <w:szCs w:val="28"/>
          <w:lang w:val="en-US"/>
        </w:rPr>
        <w:t>razor</w:t>
      </w:r>
      <w:r w:rsidR="003C6682">
        <w:rPr>
          <w:sz w:val="28"/>
          <w:szCs w:val="28"/>
        </w:rPr>
        <w:t>;</w:t>
      </w:r>
    </w:p>
    <w:p w:rsidR="008F77D2" w:rsidRDefault="008F77D2" w:rsidP="008F77D2">
      <w:pPr>
        <w:pStyle w:val="a7"/>
        <w:numPr>
          <w:ilvl w:val="0"/>
          <w:numId w:val="22"/>
        </w:numPr>
        <w:ind w:left="240" w:firstLine="600"/>
        <w:rPr>
          <w:sz w:val="28"/>
          <w:szCs w:val="28"/>
        </w:rPr>
      </w:pPr>
      <w:r w:rsidRPr="001941BF">
        <w:rPr>
          <w:sz w:val="28"/>
          <w:szCs w:val="28"/>
        </w:rPr>
        <w:t xml:space="preserve">Паттерн проектирования </w:t>
      </w:r>
      <w:r w:rsidRPr="001941BF">
        <w:rPr>
          <w:sz w:val="28"/>
          <w:szCs w:val="28"/>
          <w:lang w:val="en-US"/>
        </w:rPr>
        <w:t>MVC</w:t>
      </w:r>
      <w:r w:rsidRPr="001941BF">
        <w:rPr>
          <w:sz w:val="28"/>
          <w:szCs w:val="28"/>
        </w:rPr>
        <w:t xml:space="preserve">; </w:t>
      </w:r>
    </w:p>
    <w:p w:rsidR="008F77D2" w:rsidRPr="00D15EFA" w:rsidRDefault="008F77D2" w:rsidP="008F77D2">
      <w:pPr>
        <w:pStyle w:val="a7"/>
        <w:numPr>
          <w:ilvl w:val="0"/>
          <w:numId w:val="22"/>
        </w:numPr>
        <w:ind w:left="240" w:firstLine="600"/>
        <w:rPr>
          <w:sz w:val="28"/>
          <w:szCs w:val="28"/>
        </w:rPr>
      </w:pPr>
      <w:r w:rsidRPr="00D15EFA">
        <w:rPr>
          <w:sz w:val="28"/>
          <w:szCs w:val="28"/>
        </w:rPr>
        <w:t xml:space="preserve">Система управления реляционными базами данных — </w:t>
      </w:r>
      <w:r w:rsidRPr="00D15EFA">
        <w:rPr>
          <w:sz w:val="28"/>
          <w:szCs w:val="28"/>
          <w:lang w:val="en-US"/>
        </w:rPr>
        <w:t>SQL</w:t>
      </w:r>
      <w:r w:rsidRPr="00D15EFA">
        <w:rPr>
          <w:sz w:val="28"/>
          <w:szCs w:val="28"/>
        </w:rPr>
        <w:t xml:space="preserve"> </w:t>
      </w:r>
      <w:r w:rsidRPr="00D15EFA">
        <w:rPr>
          <w:sz w:val="28"/>
          <w:szCs w:val="28"/>
          <w:lang w:val="en-US"/>
        </w:rPr>
        <w:t>Server</w:t>
      </w:r>
      <w:r w:rsidRPr="00D15EFA">
        <w:rPr>
          <w:sz w:val="28"/>
          <w:szCs w:val="28"/>
        </w:rPr>
        <w:t xml:space="preserve"> </w:t>
      </w:r>
      <w:r w:rsidRPr="00D15EFA">
        <w:rPr>
          <w:sz w:val="28"/>
          <w:szCs w:val="28"/>
          <w:lang w:val="en-US"/>
        </w:rPr>
        <w:t>Express</w:t>
      </w:r>
      <w:r w:rsidRPr="00D15EFA">
        <w:rPr>
          <w:sz w:val="28"/>
          <w:szCs w:val="28"/>
        </w:rPr>
        <w:t>;</w:t>
      </w:r>
    </w:p>
    <w:p w:rsidR="008F77D2" w:rsidRPr="00D15EFA" w:rsidRDefault="008F77D2" w:rsidP="008F77D2">
      <w:pPr>
        <w:pStyle w:val="a7"/>
        <w:numPr>
          <w:ilvl w:val="0"/>
          <w:numId w:val="22"/>
        </w:numPr>
        <w:ind w:left="240" w:firstLine="600"/>
        <w:rPr>
          <w:sz w:val="28"/>
          <w:szCs w:val="28"/>
        </w:rPr>
      </w:pPr>
      <w:r w:rsidRPr="008F77D2">
        <w:rPr>
          <w:sz w:val="28"/>
          <w:szCs w:val="28"/>
        </w:rPr>
        <w:t xml:space="preserve">Язык структурированных запросов </w:t>
      </w:r>
      <w:r w:rsidRPr="00D15EFA">
        <w:rPr>
          <w:sz w:val="28"/>
          <w:szCs w:val="28"/>
          <w:lang w:val="en-US"/>
        </w:rPr>
        <w:t>SQL</w:t>
      </w:r>
      <w:r w:rsidRPr="008F77D2">
        <w:rPr>
          <w:sz w:val="28"/>
          <w:szCs w:val="28"/>
        </w:rPr>
        <w:t>;</w:t>
      </w:r>
    </w:p>
    <w:p w:rsidR="008F77D2" w:rsidRPr="00D15EFA" w:rsidRDefault="008F77D2" w:rsidP="008F77D2">
      <w:pPr>
        <w:pStyle w:val="a7"/>
        <w:numPr>
          <w:ilvl w:val="0"/>
          <w:numId w:val="22"/>
        </w:numPr>
        <w:ind w:left="240" w:firstLine="600"/>
        <w:rPr>
          <w:sz w:val="28"/>
          <w:szCs w:val="28"/>
        </w:rPr>
      </w:pPr>
      <w:r w:rsidRPr="008F77D2">
        <w:rPr>
          <w:sz w:val="28"/>
          <w:szCs w:val="28"/>
        </w:rPr>
        <w:t xml:space="preserve">Веб сервер </w:t>
      </w:r>
      <w:r w:rsidRPr="00D15EFA">
        <w:rPr>
          <w:sz w:val="28"/>
          <w:szCs w:val="28"/>
          <w:lang w:val="en-US"/>
        </w:rPr>
        <w:t>IIS</w:t>
      </w:r>
      <w:r w:rsidRPr="008F77D2">
        <w:rPr>
          <w:sz w:val="28"/>
          <w:szCs w:val="28"/>
        </w:rPr>
        <w:t>;</w:t>
      </w:r>
    </w:p>
    <w:p w:rsidR="008F77D2" w:rsidRPr="00D15EFA" w:rsidRDefault="008F77D2" w:rsidP="008F77D2">
      <w:pPr>
        <w:pStyle w:val="a7"/>
        <w:numPr>
          <w:ilvl w:val="0"/>
          <w:numId w:val="22"/>
        </w:numPr>
        <w:ind w:left="240" w:firstLine="600"/>
        <w:rPr>
          <w:sz w:val="28"/>
          <w:szCs w:val="28"/>
        </w:rPr>
      </w:pPr>
      <w:r w:rsidRPr="00D15EFA">
        <w:rPr>
          <w:sz w:val="28"/>
          <w:szCs w:val="28"/>
        </w:rPr>
        <w:t>Система управления версиями Git</w:t>
      </w:r>
      <w:r w:rsidRPr="008F77D2">
        <w:rPr>
          <w:sz w:val="28"/>
          <w:szCs w:val="28"/>
        </w:rPr>
        <w:t>;</w:t>
      </w:r>
    </w:p>
    <w:p w:rsidR="008F77D2" w:rsidRDefault="008F77D2" w:rsidP="008F77D2">
      <w:pPr>
        <w:pStyle w:val="a7"/>
        <w:numPr>
          <w:ilvl w:val="0"/>
          <w:numId w:val="22"/>
        </w:numPr>
        <w:ind w:left="240" w:firstLine="600"/>
        <w:rPr>
          <w:sz w:val="28"/>
          <w:szCs w:val="28"/>
        </w:rPr>
      </w:pPr>
      <w:r w:rsidRPr="00D15EFA">
        <w:rPr>
          <w:sz w:val="28"/>
          <w:szCs w:val="28"/>
          <w:lang w:val="en-US"/>
        </w:rPr>
        <w:t>Удаленный репозиторий GitHu</w:t>
      </w:r>
      <w:r>
        <w:rPr>
          <w:sz w:val="28"/>
          <w:szCs w:val="28"/>
          <w:lang w:val="en-US"/>
        </w:rPr>
        <w:t>b;</w:t>
      </w:r>
    </w:p>
    <w:p w:rsidR="001726C0" w:rsidRDefault="001726C0" w:rsidP="00834B3D">
      <w:pPr>
        <w:spacing w:line="360" w:lineRule="auto"/>
        <w:ind w:left="284" w:right="125" w:firstLine="437"/>
        <w:rPr>
          <w:sz w:val="28"/>
          <w:szCs w:val="28"/>
          <w:lang w:val="ru-RU"/>
        </w:rPr>
      </w:pPr>
    </w:p>
    <w:p w:rsidR="008333B5" w:rsidRDefault="008333B5">
      <w:pPr>
        <w:pStyle w:val="a7"/>
      </w:pPr>
    </w:p>
    <w:p w:rsidR="006F56C7" w:rsidRPr="001726C0" w:rsidRDefault="005A35B4" w:rsidP="00BA678F">
      <w:pPr>
        <w:pStyle w:val="1"/>
        <w:numPr>
          <w:ilvl w:val="0"/>
          <w:numId w:val="18"/>
        </w:numPr>
        <w:jc w:val="center"/>
        <w:rPr>
          <w:lang w:val="ru-RU"/>
        </w:rPr>
      </w:pPr>
      <w:bookmarkStart w:id="7" w:name="_Toc27684733"/>
      <w:r w:rsidRPr="001726C0">
        <w:rPr>
          <w:lang w:val="ru-RU"/>
        </w:rPr>
        <w:lastRenderedPageBreak/>
        <w:t>проектирование системы</w:t>
      </w:r>
      <w:bookmarkEnd w:id="7"/>
    </w:p>
    <w:p w:rsidR="00E507CA" w:rsidRDefault="003E02DF" w:rsidP="00E507CA">
      <w:pPr>
        <w:pStyle w:val="a9"/>
        <w:ind w:left="120"/>
      </w:pPr>
      <w:bookmarkStart w:id="8" w:name="_Toc27684734"/>
      <w:r>
        <w:t>3</w:t>
      </w:r>
      <w:r w:rsidR="00E507CA">
        <w:t>.1. Описание предметной области</w:t>
      </w:r>
      <w:bookmarkEnd w:id="8"/>
    </w:p>
    <w:p w:rsidR="00E507CA" w:rsidRDefault="00E507CA" w:rsidP="00E507CA">
      <w:pPr>
        <w:spacing w:line="360" w:lineRule="auto"/>
        <w:ind w:left="240" w:right="857" w:firstLine="720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>Система автоматизации документооборота предназначена для хранения данных о документах . Система предполагает выполнение функции автоматизации процессов создания, изменения, просмотра и удаления документов. В системе предусматривается различное поведение в зависимости от роли пользователя.</w:t>
      </w:r>
    </w:p>
    <w:p w:rsidR="00975E04" w:rsidRDefault="003E02DF" w:rsidP="00975E04">
      <w:pPr>
        <w:pStyle w:val="a9"/>
        <w:ind w:left="120"/>
      </w:pPr>
      <w:bookmarkStart w:id="9" w:name="_Toc27684735"/>
      <w:r>
        <w:t>3</w:t>
      </w:r>
      <w:r w:rsidR="001F6E6C">
        <w:t>.2. Словарь</w:t>
      </w:r>
      <w:r w:rsidR="00975E04">
        <w:t xml:space="preserve"> предметной области</w:t>
      </w:r>
      <w:bookmarkEnd w:id="9"/>
    </w:p>
    <w:p w:rsidR="00975E04" w:rsidRDefault="00975E04" w:rsidP="00E507CA">
      <w:pPr>
        <w:spacing w:line="360" w:lineRule="auto"/>
        <w:ind w:left="240" w:right="857" w:firstLine="720"/>
        <w:jc w:val="both"/>
        <w:rPr>
          <w:noProof/>
          <w:sz w:val="28"/>
          <w:szCs w:val="28"/>
          <w:lang w:val="ru-RU" w:eastAsia="ru-RU"/>
        </w:rPr>
      </w:pPr>
      <w:r w:rsidRPr="00362920">
        <w:rPr>
          <w:b/>
          <w:noProof/>
          <w:sz w:val="28"/>
          <w:szCs w:val="28"/>
          <w:lang w:val="ru-RU" w:eastAsia="ru-RU"/>
        </w:rPr>
        <w:t>Документ</w:t>
      </w:r>
      <w:r>
        <w:rPr>
          <w:noProof/>
          <w:sz w:val="28"/>
          <w:szCs w:val="28"/>
          <w:lang w:val="ru-RU" w:eastAsia="ru-RU"/>
        </w:rPr>
        <w:t xml:space="preserve"> – набор данных описывающий основную информацию о физическом документе, так же как и физический документ ссылается на уже совершенный или планируем</w:t>
      </w:r>
      <w:r w:rsidR="00C76165">
        <w:rPr>
          <w:noProof/>
          <w:sz w:val="28"/>
          <w:szCs w:val="28"/>
          <w:lang w:val="ru-RU" w:eastAsia="ru-RU"/>
        </w:rPr>
        <w:t>ый процесс в рамках предприятия. Является обобщающим понятием для всех типов документа.</w:t>
      </w:r>
    </w:p>
    <w:p w:rsidR="00975E04" w:rsidRDefault="00975E04" w:rsidP="00E507CA">
      <w:pPr>
        <w:spacing w:line="360" w:lineRule="auto"/>
        <w:ind w:left="240" w:right="857" w:firstLine="720"/>
        <w:jc w:val="both"/>
        <w:rPr>
          <w:noProof/>
          <w:sz w:val="28"/>
          <w:szCs w:val="28"/>
          <w:lang w:val="ru-RU" w:eastAsia="ru-RU"/>
        </w:rPr>
      </w:pPr>
      <w:r w:rsidRPr="00362920">
        <w:rPr>
          <w:b/>
          <w:noProof/>
          <w:sz w:val="28"/>
          <w:szCs w:val="28"/>
          <w:lang w:val="ru-RU" w:eastAsia="ru-RU"/>
        </w:rPr>
        <w:t>Документ продажи</w:t>
      </w:r>
      <w:r>
        <w:rPr>
          <w:noProof/>
          <w:sz w:val="28"/>
          <w:szCs w:val="28"/>
          <w:lang w:val="ru-RU" w:eastAsia="ru-RU"/>
        </w:rPr>
        <w:t xml:space="preserve"> – один из типов документа, представляет собой набор</w:t>
      </w:r>
      <w:r w:rsidR="00C76165">
        <w:rPr>
          <w:noProof/>
          <w:sz w:val="28"/>
          <w:szCs w:val="28"/>
          <w:lang w:val="ru-RU" w:eastAsia="ru-RU"/>
        </w:rPr>
        <w:t xml:space="preserve"> узконаправленных </w:t>
      </w:r>
      <w:r>
        <w:rPr>
          <w:noProof/>
          <w:sz w:val="28"/>
          <w:szCs w:val="28"/>
          <w:lang w:val="ru-RU" w:eastAsia="ru-RU"/>
        </w:rPr>
        <w:t xml:space="preserve">данных </w:t>
      </w:r>
      <w:r w:rsidR="00C76165">
        <w:rPr>
          <w:noProof/>
          <w:sz w:val="28"/>
          <w:szCs w:val="28"/>
          <w:lang w:val="ru-RU" w:eastAsia="ru-RU"/>
        </w:rPr>
        <w:t>о процессе покупки предприятием какого либо товара у одного из содействующих клиентов.</w:t>
      </w:r>
    </w:p>
    <w:p w:rsidR="00975E04" w:rsidRDefault="00975E04" w:rsidP="00E507CA">
      <w:pPr>
        <w:spacing w:line="360" w:lineRule="auto"/>
        <w:ind w:left="240" w:right="857" w:firstLine="720"/>
        <w:jc w:val="both"/>
        <w:rPr>
          <w:noProof/>
          <w:sz w:val="28"/>
          <w:szCs w:val="28"/>
          <w:lang w:val="ru-RU" w:eastAsia="ru-RU"/>
        </w:rPr>
      </w:pPr>
      <w:r w:rsidRPr="00362920">
        <w:rPr>
          <w:b/>
          <w:noProof/>
          <w:sz w:val="28"/>
          <w:szCs w:val="28"/>
          <w:lang w:val="ru-RU" w:eastAsia="ru-RU"/>
        </w:rPr>
        <w:t>Д</w:t>
      </w:r>
      <w:r w:rsidR="00C76165" w:rsidRPr="00362920">
        <w:rPr>
          <w:b/>
          <w:noProof/>
          <w:sz w:val="28"/>
          <w:szCs w:val="28"/>
          <w:lang w:val="ru-RU" w:eastAsia="ru-RU"/>
        </w:rPr>
        <w:t>окумент продажи</w:t>
      </w:r>
      <w:r>
        <w:rPr>
          <w:noProof/>
          <w:sz w:val="28"/>
          <w:szCs w:val="28"/>
          <w:lang w:val="ru-RU" w:eastAsia="ru-RU"/>
        </w:rPr>
        <w:t xml:space="preserve"> – </w:t>
      </w:r>
      <w:r w:rsidR="00C76165">
        <w:rPr>
          <w:noProof/>
          <w:sz w:val="28"/>
          <w:szCs w:val="28"/>
          <w:lang w:val="ru-RU" w:eastAsia="ru-RU"/>
        </w:rPr>
        <w:t>один из типов документа, представляет собой набор узконаправленных данных о процессе продажи предприятием какого-либо товара содействующему клиенту.</w:t>
      </w:r>
    </w:p>
    <w:p w:rsidR="00975E04" w:rsidRDefault="00975E04" w:rsidP="00E507CA">
      <w:pPr>
        <w:spacing w:line="360" w:lineRule="auto"/>
        <w:ind w:left="240" w:right="857" w:firstLine="720"/>
        <w:jc w:val="both"/>
        <w:rPr>
          <w:noProof/>
          <w:sz w:val="28"/>
          <w:szCs w:val="28"/>
          <w:lang w:val="ru-RU" w:eastAsia="ru-RU"/>
        </w:rPr>
      </w:pPr>
      <w:r w:rsidRPr="00362920">
        <w:rPr>
          <w:b/>
          <w:noProof/>
          <w:sz w:val="28"/>
          <w:szCs w:val="28"/>
          <w:lang w:val="ru-RU" w:eastAsia="ru-RU"/>
        </w:rPr>
        <w:t>Документ отчета</w:t>
      </w:r>
      <w:r>
        <w:rPr>
          <w:noProof/>
          <w:sz w:val="28"/>
          <w:szCs w:val="28"/>
          <w:lang w:val="ru-RU" w:eastAsia="ru-RU"/>
        </w:rPr>
        <w:t xml:space="preserve"> – </w:t>
      </w:r>
      <w:r w:rsidR="00C76165">
        <w:rPr>
          <w:noProof/>
          <w:sz w:val="28"/>
          <w:szCs w:val="28"/>
          <w:lang w:val="ru-RU" w:eastAsia="ru-RU"/>
        </w:rPr>
        <w:t>один из типов документа, представляет собой набор узконаправленных данных о статистике собранной в рамках временного периода внутри предприятия.</w:t>
      </w:r>
    </w:p>
    <w:p w:rsidR="00975E04" w:rsidRDefault="00975E04" w:rsidP="00E507CA">
      <w:pPr>
        <w:spacing w:line="360" w:lineRule="auto"/>
        <w:ind w:left="240" w:right="857" w:firstLine="720"/>
        <w:jc w:val="both"/>
        <w:rPr>
          <w:noProof/>
          <w:sz w:val="28"/>
          <w:szCs w:val="28"/>
          <w:lang w:val="ru-RU" w:eastAsia="ru-RU"/>
        </w:rPr>
      </w:pPr>
      <w:r w:rsidRPr="00362920">
        <w:rPr>
          <w:b/>
          <w:noProof/>
          <w:sz w:val="28"/>
          <w:szCs w:val="28"/>
          <w:lang w:val="ru-RU" w:eastAsia="ru-RU"/>
        </w:rPr>
        <w:t>Внутренний документ</w:t>
      </w:r>
      <w:r>
        <w:rPr>
          <w:noProof/>
          <w:sz w:val="28"/>
          <w:szCs w:val="28"/>
          <w:lang w:val="ru-RU" w:eastAsia="ru-RU"/>
        </w:rPr>
        <w:t xml:space="preserve"> – </w:t>
      </w:r>
      <w:r w:rsidR="00C76165">
        <w:rPr>
          <w:noProof/>
          <w:sz w:val="28"/>
          <w:szCs w:val="28"/>
          <w:lang w:val="ru-RU" w:eastAsia="ru-RU"/>
        </w:rPr>
        <w:t>один из типов документа, представляет собой набор узконаправленных данных о финансовых манипуляциях среди рабочих предприятия (премия, штраф).</w:t>
      </w:r>
    </w:p>
    <w:p w:rsidR="00975E04" w:rsidRDefault="00975E04" w:rsidP="00E507CA">
      <w:pPr>
        <w:spacing w:line="360" w:lineRule="auto"/>
        <w:ind w:left="240" w:right="857" w:firstLine="720"/>
        <w:jc w:val="both"/>
        <w:rPr>
          <w:noProof/>
          <w:sz w:val="28"/>
          <w:szCs w:val="28"/>
          <w:lang w:val="ru-RU" w:eastAsia="ru-RU"/>
        </w:rPr>
      </w:pPr>
      <w:r w:rsidRPr="00362920">
        <w:rPr>
          <w:b/>
          <w:noProof/>
          <w:sz w:val="28"/>
          <w:szCs w:val="28"/>
          <w:lang w:val="ru-RU" w:eastAsia="ru-RU"/>
        </w:rPr>
        <w:t>Рабочий</w:t>
      </w:r>
      <w:r>
        <w:rPr>
          <w:noProof/>
          <w:sz w:val="28"/>
          <w:szCs w:val="28"/>
          <w:lang w:val="ru-RU" w:eastAsia="ru-RU"/>
        </w:rPr>
        <w:t xml:space="preserve"> –</w:t>
      </w:r>
      <w:r w:rsidR="00C76165">
        <w:rPr>
          <w:noProof/>
          <w:sz w:val="28"/>
          <w:szCs w:val="28"/>
          <w:lang w:val="ru-RU" w:eastAsia="ru-RU"/>
        </w:rPr>
        <w:t xml:space="preserve"> физическое лицо, которое выполняет определенный перечень обязанностей в рамках предприятия, является пользователем системы.</w:t>
      </w:r>
    </w:p>
    <w:p w:rsidR="00975E04" w:rsidRDefault="00975E04" w:rsidP="00E507CA">
      <w:pPr>
        <w:spacing w:line="360" w:lineRule="auto"/>
        <w:ind w:left="240" w:right="857" w:firstLine="720"/>
        <w:jc w:val="both"/>
        <w:rPr>
          <w:noProof/>
          <w:sz w:val="28"/>
          <w:szCs w:val="28"/>
          <w:lang w:val="ru-RU" w:eastAsia="ru-RU"/>
        </w:rPr>
      </w:pPr>
      <w:r w:rsidRPr="00362920">
        <w:rPr>
          <w:b/>
          <w:noProof/>
          <w:sz w:val="28"/>
          <w:szCs w:val="28"/>
          <w:lang w:val="ru-RU" w:eastAsia="ru-RU"/>
        </w:rPr>
        <w:lastRenderedPageBreak/>
        <w:t>Клиент</w:t>
      </w:r>
      <w:r>
        <w:rPr>
          <w:noProof/>
          <w:sz w:val="28"/>
          <w:szCs w:val="28"/>
          <w:lang w:val="ru-RU" w:eastAsia="ru-RU"/>
        </w:rPr>
        <w:t xml:space="preserve"> –</w:t>
      </w:r>
      <w:r w:rsidR="00C76165">
        <w:rPr>
          <w:noProof/>
          <w:sz w:val="28"/>
          <w:szCs w:val="28"/>
          <w:lang w:val="ru-RU" w:eastAsia="ru-RU"/>
        </w:rPr>
        <w:t xml:space="preserve"> физическое или юридическое лицо, поддерживающее сотрудничество с предприятием (покупка, продажа)</w:t>
      </w:r>
      <w:r w:rsidR="005246E3">
        <w:rPr>
          <w:noProof/>
          <w:sz w:val="28"/>
          <w:szCs w:val="28"/>
          <w:lang w:val="ru-RU" w:eastAsia="ru-RU"/>
        </w:rPr>
        <w:t>.</w:t>
      </w:r>
    </w:p>
    <w:p w:rsidR="00975E04" w:rsidRDefault="00975E04" w:rsidP="00E507CA">
      <w:pPr>
        <w:spacing w:line="360" w:lineRule="auto"/>
        <w:ind w:left="240" w:right="857" w:firstLine="720"/>
        <w:jc w:val="both"/>
        <w:rPr>
          <w:noProof/>
          <w:sz w:val="28"/>
          <w:szCs w:val="28"/>
          <w:lang w:val="ru-RU" w:eastAsia="ru-RU"/>
        </w:rPr>
      </w:pPr>
      <w:r w:rsidRPr="00362920">
        <w:rPr>
          <w:b/>
          <w:noProof/>
          <w:sz w:val="28"/>
          <w:szCs w:val="28"/>
          <w:lang w:val="ru-RU" w:eastAsia="ru-RU"/>
        </w:rPr>
        <w:t>Роль</w:t>
      </w:r>
      <w:r>
        <w:rPr>
          <w:noProof/>
          <w:sz w:val="28"/>
          <w:szCs w:val="28"/>
          <w:lang w:val="ru-RU" w:eastAsia="ru-RU"/>
        </w:rPr>
        <w:t xml:space="preserve"> –</w:t>
      </w:r>
      <w:r w:rsidR="00C76165">
        <w:rPr>
          <w:noProof/>
          <w:sz w:val="28"/>
          <w:szCs w:val="28"/>
          <w:lang w:val="ru-RU" w:eastAsia="ru-RU"/>
        </w:rPr>
        <w:t xml:space="preserve"> значение, которое присваивается каждому пользователю системы, определяет его обязанности и перечень функций досту</w:t>
      </w:r>
      <w:r w:rsidR="005246E3">
        <w:rPr>
          <w:noProof/>
          <w:sz w:val="28"/>
          <w:szCs w:val="28"/>
          <w:lang w:val="ru-RU" w:eastAsia="ru-RU"/>
        </w:rPr>
        <w:t xml:space="preserve">пных рабочему в рамках системы. </w:t>
      </w:r>
      <w:r w:rsidR="00C76165" w:rsidRPr="008759C0">
        <w:rPr>
          <w:noProof/>
          <w:sz w:val="28"/>
          <w:szCs w:val="28"/>
          <w:u w:val="single"/>
          <w:lang w:val="ru-RU" w:eastAsia="ru-RU"/>
        </w:rPr>
        <w:t>(</w:t>
      </w:r>
      <w:r w:rsidR="008759C0" w:rsidRPr="008759C0">
        <w:rPr>
          <w:noProof/>
          <w:sz w:val="28"/>
          <w:szCs w:val="28"/>
          <w:u w:val="single"/>
          <w:lang w:val="ru-RU" w:eastAsia="ru-RU"/>
        </w:rPr>
        <w:t>подробнее в пункте 2.3</w:t>
      </w:r>
      <w:r w:rsidR="00C76165" w:rsidRPr="008759C0">
        <w:rPr>
          <w:noProof/>
          <w:sz w:val="28"/>
          <w:szCs w:val="28"/>
          <w:u w:val="single"/>
          <w:lang w:val="ru-RU" w:eastAsia="ru-RU"/>
        </w:rPr>
        <w:t xml:space="preserve"> стр. 7)</w:t>
      </w:r>
    </w:p>
    <w:p w:rsidR="00975E04" w:rsidRDefault="00975E04" w:rsidP="00E507CA">
      <w:pPr>
        <w:spacing w:line="360" w:lineRule="auto"/>
        <w:ind w:left="240" w:right="857" w:firstLine="720"/>
        <w:jc w:val="both"/>
        <w:rPr>
          <w:noProof/>
          <w:sz w:val="28"/>
          <w:szCs w:val="28"/>
          <w:lang w:val="ru-RU" w:eastAsia="ru-RU"/>
        </w:rPr>
      </w:pPr>
      <w:r w:rsidRPr="00362920">
        <w:rPr>
          <w:b/>
          <w:noProof/>
          <w:sz w:val="28"/>
          <w:szCs w:val="28"/>
          <w:lang w:val="ru-RU" w:eastAsia="ru-RU"/>
        </w:rPr>
        <w:t>Статус документа</w:t>
      </w:r>
      <w:r w:rsidR="00C76165">
        <w:rPr>
          <w:noProof/>
          <w:sz w:val="28"/>
          <w:szCs w:val="28"/>
          <w:lang w:val="ru-RU" w:eastAsia="ru-RU"/>
        </w:rPr>
        <w:t xml:space="preserve"> – важнейший параметр</w:t>
      </w:r>
      <w:r w:rsidR="005246E3">
        <w:rPr>
          <w:noProof/>
          <w:sz w:val="28"/>
          <w:szCs w:val="28"/>
          <w:lang w:val="ru-RU" w:eastAsia="ru-RU"/>
        </w:rPr>
        <w:t xml:space="preserve"> документа, который оределяет его и состояния и перечень действий, которые возможно производить над ним в рамках каждого состояния. </w:t>
      </w:r>
      <w:r w:rsidR="005246E3" w:rsidRPr="008759C0">
        <w:rPr>
          <w:noProof/>
          <w:sz w:val="28"/>
          <w:szCs w:val="28"/>
          <w:u w:val="single"/>
          <w:lang w:val="ru-RU" w:eastAsia="ru-RU"/>
        </w:rPr>
        <w:t>(</w:t>
      </w:r>
      <w:r w:rsidR="008759C0" w:rsidRPr="008759C0">
        <w:rPr>
          <w:noProof/>
          <w:sz w:val="28"/>
          <w:szCs w:val="28"/>
          <w:u w:val="single"/>
          <w:lang w:val="ru-RU" w:eastAsia="ru-RU"/>
        </w:rPr>
        <w:t xml:space="preserve">подробнее в пункте 2.5 </w:t>
      </w:r>
      <w:r w:rsidR="005246E3" w:rsidRPr="008759C0">
        <w:rPr>
          <w:noProof/>
          <w:sz w:val="28"/>
          <w:szCs w:val="28"/>
          <w:u w:val="single"/>
          <w:lang w:val="ru-RU" w:eastAsia="ru-RU"/>
        </w:rPr>
        <w:t>стр.13)</w:t>
      </w:r>
    </w:p>
    <w:p w:rsidR="00975E04" w:rsidRPr="008759C0" w:rsidRDefault="00975E04" w:rsidP="005246E3">
      <w:pPr>
        <w:spacing w:line="360" w:lineRule="auto"/>
        <w:ind w:left="240" w:right="857" w:firstLine="720"/>
        <w:jc w:val="both"/>
        <w:rPr>
          <w:noProof/>
          <w:sz w:val="28"/>
          <w:szCs w:val="28"/>
          <w:u w:val="single"/>
          <w:lang w:val="ru-RU" w:eastAsia="ru-RU"/>
        </w:rPr>
      </w:pPr>
      <w:r w:rsidRPr="00362920">
        <w:rPr>
          <w:b/>
          <w:noProof/>
          <w:sz w:val="28"/>
          <w:szCs w:val="28"/>
          <w:lang w:val="ru-RU" w:eastAsia="ru-RU"/>
        </w:rPr>
        <w:t>Тип документа</w:t>
      </w:r>
      <w:r w:rsidR="005246E3">
        <w:rPr>
          <w:noProof/>
          <w:sz w:val="28"/>
          <w:szCs w:val="28"/>
          <w:lang w:val="ru-RU" w:eastAsia="ru-RU"/>
        </w:rPr>
        <w:t xml:space="preserve"> – значение-разновидность документа, которое определяет его узконаправленное содержимое</w:t>
      </w:r>
      <w:r w:rsidR="005246E3" w:rsidRPr="008759C0">
        <w:rPr>
          <w:noProof/>
          <w:sz w:val="28"/>
          <w:szCs w:val="28"/>
          <w:lang w:val="ru-RU" w:eastAsia="ru-RU"/>
        </w:rPr>
        <w:t xml:space="preserve">. </w:t>
      </w:r>
      <w:r w:rsidR="005246E3" w:rsidRPr="008759C0">
        <w:rPr>
          <w:noProof/>
          <w:sz w:val="28"/>
          <w:szCs w:val="28"/>
          <w:u w:val="single"/>
          <w:lang w:val="ru-RU" w:eastAsia="ru-RU"/>
        </w:rPr>
        <w:t>(</w:t>
      </w:r>
      <w:r w:rsidR="008759C0" w:rsidRPr="008759C0">
        <w:rPr>
          <w:noProof/>
          <w:sz w:val="28"/>
          <w:szCs w:val="28"/>
          <w:u w:val="single"/>
          <w:lang w:val="ru-RU" w:eastAsia="ru-RU"/>
        </w:rPr>
        <w:t xml:space="preserve">подробнее в </w:t>
      </w:r>
      <w:r w:rsidR="005246E3" w:rsidRPr="008759C0">
        <w:rPr>
          <w:noProof/>
          <w:sz w:val="28"/>
          <w:szCs w:val="28"/>
          <w:u w:val="single"/>
          <w:lang w:val="ru-RU" w:eastAsia="ru-RU"/>
        </w:rPr>
        <w:t>пункт</w:t>
      </w:r>
      <w:r w:rsidR="008759C0" w:rsidRPr="008759C0">
        <w:rPr>
          <w:noProof/>
          <w:sz w:val="28"/>
          <w:szCs w:val="28"/>
          <w:u w:val="single"/>
          <w:lang w:val="ru-RU" w:eastAsia="ru-RU"/>
        </w:rPr>
        <w:t>е</w:t>
      </w:r>
      <w:r w:rsidR="005246E3" w:rsidRPr="008759C0">
        <w:rPr>
          <w:noProof/>
          <w:sz w:val="28"/>
          <w:szCs w:val="28"/>
          <w:u w:val="single"/>
          <w:lang w:val="ru-RU" w:eastAsia="ru-RU"/>
        </w:rPr>
        <w:t xml:space="preserve"> </w:t>
      </w:r>
      <w:r w:rsidR="008759C0" w:rsidRPr="008759C0">
        <w:rPr>
          <w:noProof/>
          <w:sz w:val="28"/>
          <w:szCs w:val="28"/>
          <w:u w:val="single"/>
          <w:lang w:val="ru-RU" w:eastAsia="ru-RU"/>
        </w:rPr>
        <w:t xml:space="preserve">2.4 </w:t>
      </w:r>
      <w:r w:rsidR="005246E3" w:rsidRPr="008759C0">
        <w:rPr>
          <w:noProof/>
          <w:sz w:val="28"/>
          <w:szCs w:val="28"/>
          <w:u w:val="single"/>
          <w:lang w:val="ru-RU" w:eastAsia="ru-RU"/>
        </w:rPr>
        <w:t>стр.10)</w:t>
      </w:r>
    </w:p>
    <w:p w:rsidR="00F73BCB" w:rsidRDefault="003E02DF" w:rsidP="00E507CA">
      <w:pPr>
        <w:pStyle w:val="a9"/>
        <w:ind w:left="120"/>
      </w:pPr>
      <w:bookmarkStart w:id="10" w:name="_Toc27684736"/>
      <w:r>
        <w:t>3</w:t>
      </w:r>
      <w:r w:rsidR="00D44D3C">
        <w:t>.3</w:t>
      </w:r>
      <w:r w:rsidR="00F73BCB">
        <w:t>. Диаграмма прецедентов</w:t>
      </w:r>
      <w:bookmarkEnd w:id="10"/>
    </w:p>
    <w:p w:rsidR="00D44D3C" w:rsidRPr="00E73DDB" w:rsidRDefault="00D44D3C" w:rsidP="00D44D3C">
      <w:pPr>
        <w:spacing w:line="360" w:lineRule="auto"/>
        <w:ind w:left="240" w:right="857" w:firstLine="720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 xml:space="preserve">Основные функции выделенные во время разработки диаграммы прецедентов </w:t>
      </w:r>
      <w:r w:rsidRPr="00E73DDB">
        <w:rPr>
          <w:noProof/>
          <w:sz w:val="28"/>
          <w:szCs w:val="28"/>
          <w:lang w:val="ru-RU" w:eastAsia="ru-RU"/>
        </w:rPr>
        <w:t>:</w:t>
      </w:r>
    </w:p>
    <w:p w:rsidR="00D44D3C" w:rsidRPr="00657794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7794">
        <w:rPr>
          <w:rFonts w:ascii="Times New Roman" w:hAnsi="Times New Roman" w:cs="Times New Roman"/>
          <w:color w:val="000000"/>
          <w:sz w:val="28"/>
          <w:szCs w:val="28"/>
        </w:rPr>
        <w:t>Авторизация в системе</w:t>
      </w:r>
    </w:p>
    <w:p w:rsidR="00D44D3C" w:rsidRPr="00657794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7794">
        <w:rPr>
          <w:rFonts w:ascii="Times New Roman" w:hAnsi="Times New Roman" w:cs="Times New Roman"/>
          <w:color w:val="000000"/>
          <w:sz w:val="28"/>
          <w:szCs w:val="28"/>
        </w:rPr>
        <w:t>Поиск документа по номеру</w:t>
      </w:r>
    </w:p>
    <w:p w:rsidR="00D44D3C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ывод документов</w:t>
      </w:r>
      <w:r w:rsidRPr="00657794">
        <w:rPr>
          <w:rFonts w:ascii="Times New Roman" w:hAnsi="Times New Roman" w:cs="Times New Roman"/>
          <w:color w:val="000000"/>
          <w:sz w:val="28"/>
          <w:szCs w:val="28"/>
        </w:rPr>
        <w:t xml:space="preserve"> по типу</w:t>
      </w:r>
    </w:p>
    <w:p w:rsidR="00D44D3C" w:rsidRPr="00657794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ывод списка всех документов</w:t>
      </w:r>
    </w:p>
    <w:p w:rsidR="00D44D3C" w:rsidRPr="00657794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7794">
        <w:rPr>
          <w:rFonts w:ascii="Times New Roman" w:hAnsi="Times New Roman" w:cs="Times New Roman"/>
          <w:color w:val="000000"/>
          <w:sz w:val="28"/>
          <w:szCs w:val="28"/>
        </w:rPr>
        <w:t>Создание документа: Создание документа продажи, Создание внутреннего документа, Создание документа закупки, Создание отчетного документа.</w:t>
      </w:r>
    </w:p>
    <w:p w:rsidR="00D44D3C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7794">
        <w:rPr>
          <w:rFonts w:ascii="Times New Roman" w:hAnsi="Times New Roman" w:cs="Times New Roman"/>
          <w:color w:val="000000"/>
          <w:sz w:val="28"/>
          <w:szCs w:val="28"/>
        </w:rPr>
        <w:t>Редактирование документа: Редактирование документа продажи, Редактирование внутреннего документа, Редактирование документа закупки, Редактирование отчетного документа.</w:t>
      </w:r>
    </w:p>
    <w:p w:rsidR="00D44D3C" w:rsidRPr="00657794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ывод всей информации о конкретном документе</w:t>
      </w:r>
    </w:p>
    <w:p w:rsidR="00D44D3C" w:rsidRPr="00657794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7794">
        <w:rPr>
          <w:rFonts w:ascii="Times New Roman" w:hAnsi="Times New Roman" w:cs="Times New Roman"/>
          <w:color w:val="000000"/>
          <w:sz w:val="28"/>
          <w:szCs w:val="28"/>
        </w:rPr>
        <w:t>Подписание документа</w:t>
      </w:r>
    </w:p>
    <w:p w:rsidR="00D44D3C" w:rsidRPr="00657794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7794">
        <w:rPr>
          <w:rFonts w:ascii="Times New Roman" w:hAnsi="Times New Roman" w:cs="Times New Roman"/>
          <w:color w:val="000000"/>
          <w:sz w:val="28"/>
          <w:szCs w:val="28"/>
        </w:rPr>
        <w:t>Поиск документа ожидающего подписания</w:t>
      </w:r>
    </w:p>
    <w:p w:rsidR="00D44D3C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77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Внос в систему информации о клиенте</w:t>
      </w:r>
    </w:p>
    <w:p w:rsidR="00D44D3C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едактирование информации о клиенте</w:t>
      </w:r>
    </w:p>
    <w:p w:rsidR="00D44D3C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Удаление информации о клиенте</w:t>
      </w:r>
    </w:p>
    <w:p w:rsidR="00D44D3C" w:rsidRPr="00657794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ывод списка всех клиентов</w:t>
      </w:r>
    </w:p>
    <w:p w:rsidR="00D44D3C" w:rsidRPr="00657794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7794">
        <w:rPr>
          <w:rFonts w:ascii="Times New Roman" w:hAnsi="Times New Roman" w:cs="Times New Roman"/>
          <w:color w:val="000000"/>
          <w:sz w:val="28"/>
          <w:szCs w:val="28"/>
        </w:rPr>
        <w:t>Отправка документа на подписание</w:t>
      </w:r>
    </w:p>
    <w:p w:rsidR="00D44D3C" w:rsidRPr="00A03212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657794">
        <w:rPr>
          <w:rFonts w:ascii="Times New Roman" w:hAnsi="Times New Roman" w:cs="Times New Roman"/>
          <w:color w:val="000000"/>
          <w:sz w:val="28"/>
          <w:szCs w:val="28"/>
        </w:rPr>
        <w:t>Уничтожение документа</w:t>
      </w:r>
    </w:p>
    <w:p w:rsidR="00D44D3C" w:rsidRPr="005868E2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обавление рабочего</w:t>
      </w:r>
    </w:p>
    <w:p w:rsidR="00D44D3C" w:rsidRPr="005868E2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едактирование информации о рабочем</w:t>
      </w:r>
    </w:p>
    <w:p w:rsidR="00D44D3C" w:rsidRPr="00A03212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ывод списка всех рабочих</w:t>
      </w:r>
    </w:p>
    <w:p w:rsidR="00D44D3C" w:rsidRPr="00A03212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Удаление рабочего</w:t>
      </w:r>
    </w:p>
    <w:p w:rsidR="00D44D3C" w:rsidRPr="001F5915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едактирование информации о рабочем</w:t>
      </w:r>
    </w:p>
    <w:p w:rsidR="00D44D3C" w:rsidRPr="00D44D3C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Отправка документа на редактирование </w:t>
      </w:r>
    </w:p>
    <w:p w:rsidR="00D44D3C" w:rsidRPr="00D44D3C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44D3C">
        <w:rPr>
          <w:rFonts w:ascii="Times New Roman" w:hAnsi="Times New Roman" w:cs="Times New Roman"/>
          <w:color w:val="000000"/>
          <w:sz w:val="28"/>
          <w:szCs w:val="28"/>
        </w:rPr>
        <w:t>Отправка документа на удаление</w:t>
      </w:r>
    </w:p>
    <w:p w:rsidR="009E635F" w:rsidRPr="009E635F" w:rsidRDefault="007E139E" w:rsidP="009E635F">
      <w:pPr>
        <w:spacing w:line="360" w:lineRule="auto"/>
        <w:ind w:left="284" w:right="856" w:firstLine="851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>Актры разрабатываемой системы.</w:t>
      </w:r>
    </w:p>
    <w:p w:rsidR="009E635F" w:rsidRDefault="009E635F" w:rsidP="009E635F">
      <w:pPr>
        <w:pStyle w:val="af5"/>
        <w:numPr>
          <w:ilvl w:val="0"/>
          <w:numId w:val="19"/>
        </w:numPr>
        <w:spacing w:line="360" w:lineRule="auto"/>
        <w:ind w:left="284" w:right="856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C0A71">
        <w:rPr>
          <w:rFonts w:ascii="Times New Roman" w:hAnsi="Times New Roman" w:cs="Times New Roman"/>
          <w:b/>
          <w:sz w:val="28"/>
          <w:szCs w:val="28"/>
        </w:rPr>
        <w:t>Директор</w:t>
      </w:r>
      <w:r>
        <w:rPr>
          <w:rFonts w:ascii="Times New Roman" w:hAnsi="Times New Roman" w:cs="Times New Roman"/>
          <w:sz w:val="28"/>
          <w:szCs w:val="28"/>
        </w:rPr>
        <w:t xml:space="preserve"> – осуществляет контроль и руководство над работой пользователей си</w:t>
      </w:r>
      <w:r w:rsidR="008F77D2">
        <w:rPr>
          <w:rFonts w:ascii="Times New Roman" w:hAnsi="Times New Roman" w:cs="Times New Roman"/>
          <w:sz w:val="28"/>
          <w:szCs w:val="28"/>
        </w:rPr>
        <w:t>стемы, осуществляет одобрение каждого</w:t>
      </w:r>
      <w:r>
        <w:rPr>
          <w:rFonts w:ascii="Times New Roman" w:hAnsi="Times New Roman" w:cs="Times New Roman"/>
          <w:sz w:val="28"/>
          <w:szCs w:val="28"/>
        </w:rPr>
        <w:t xml:space="preserve"> документ</w:t>
      </w:r>
      <w:r w:rsidR="008F77D2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внутри информационной системы.</w:t>
      </w:r>
    </w:p>
    <w:p w:rsidR="009E635F" w:rsidRDefault="009E635F" w:rsidP="009E635F">
      <w:pPr>
        <w:pStyle w:val="af5"/>
        <w:numPr>
          <w:ilvl w:val="0"/>
          <w:numId w:val="19"/>
        </w:numPr>
        <w:spacing w:line="360" w:lineRule="auto"/>
        <w:ind w:left="284" w:right="856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C0A71">
        <w:rPr>
          <w:rFonts w:ascii="Times New Roman" w:hAnsi="Times New Roman" w:cs="Times New Roman"/>
          <w:b/>
          <w:sz w:val="28"/>
          <w:szCs w:val="28"/>
        </w:rPr>
        <w:t>Администратор</w:t>
      </w:r>
      <w:r>
        <w:rPr>
          <w:rFonts w:ascii="Times New Roman" w:hAnsi="Times New Roman" w:cs="Times New Roman"/>
          <w:sz w:val="28"/>
          <w:szCs w:val="28"/>
        </w:rPr>
        <w:t xml:space="preserve"> – осуществляет контроль над документами и направляет их на подписание директору, отвечает за удаление старых и необязательных для хран</w:t>
      </w:r>
      <w:r w:rsidR="008F77D2">
        <w:rPr>
          <w:rFonts w:ascii="Times New Roman" w:hAnsi="Times New Roman" w:cs="Times New Roman"/>
          <w:sz w:val="28"/>
          <w:szCs w:val="28"/>
        </w:rPr>
        <w:t>ения документов, а также осуществляет управление клиентами и работниками системы.</w:t>
      </w:r>
    </w:p>
    <w:p w:rsidR="008F77D2" w:rsidRDefault="009E635F" w:rsidP="00F73BCB">
      <w:pPr>
        <w:pStyle w:val="af5"/>
        <w:numPr>
          <w:ilvl w:val="0"/>
          <w:numId w:val="19"/>
        </w:numPr>
        <w:spacing w:line="360" w:lineRule="auto"/>
        <w:ind w:left="284" w:right="856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F77D2">
        <w:rPr>
          <w:rFonts w:ascii="Times New Roman" w:hAnsi="Times New Roman" w:cs="Times New Roman"/>
          <w:b/>
          <w:sz w:val="28"/>
          <w:szCs w:val="28"/>
        </w:rPr>
        <w:t>Аналитик</w:t>
      </w:r>
      <w:r w:rsidRPr="008F77D2">
        <w:rPr>
          <w:rFonts w:ascii="Times New Roman" w:hAnsi="Times New Roman" w:cs="Times New Roman"/>
          <w:sz w:val="28"/>
          <w:szCs w:val="28"/>
        </w:rPr>
        <w:t xml:space="preserve"> – осуществляет разнообразные статистические подсчеты для оптимизации работы предприятия, </w:t>
      </w:r>
      <w:r w:rsidR="008F77D2">
        <w:rPr>
          <w:rFonts w:ascii="Times New Roman" w:hAnsi="Times New Roman" w:cs="Times New Roman"/>
          <w:sz w:val="28"/>
          <w:szCs w:val="28"/>
        </w:rPr>
        <w:t>выполняет просмотр, создание и редактирование отчетных документов.</w:t>
      </w:r>
    </w:p>
    <w:p w:rsidR="009E635F" w:rsidRPr="008F77D2" w:rsidRDefault="009E635F" w:rsidP="00F73BCB">
      <w:pPr>
        <w:pStyle w:val="af5"/>
        <w:numPr>
          <w:ilvl w:val="0"/>
          <w:numId w:val="19"/>
        </w:numPr>
        <w:spacing w:line="360" w:lineRule="auto"/>
        <w:ind w:left="284" w:right="856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F77D2">
        <w:rPr>
          <w:rFonts w:ascii="Times New Roman" w:hAnsi="Times New Roman" w:cs="Times New Roman"/>
          <w:b/>
          <w:sz w:val="28"/>
          <w:szCs w:val="28"/>
        </w:rPr>
        <w:t>Сотрудник отдела закупок</w:t>
      </w:r>
      <w:r w:rsidRPr="008F77D2">
        <w:rPr>
          <w:rFonts w:ascii="Times New Roman" w:hAnsi="Times New Roman" w:cs="Times New Roman"/>
          <w:sz w:val="28"/>
          <w:szCs w:val="28"/>
        </w:rPr>
        <w:t xml:space="preserve"> – является о</w:t>
      </w:r>
      <w:r w:rsidR="008F77D2">
        <w:rPr>
          <w:rFonts w:ascii="Times New Roman" w:hAnsi="Times New Roman" w:cs="Times New Roman"/>
          <w:sz w:val="28"/>
          <w:szCs w:val="28"/>
        </w:rPr>
        <w:t xml:space="preserve">тветственным за все документы </w:t>
      </w:r>
      <w:r w:rsidRPr="008F77D2">
        <w:rPr>
          <w:rFonts w:ascii="Times New Roman" w:hAnsi="Times New Roman" w:cs="Times New Roman"/>
          <w:sz w:val="28"/>
          <w:szCs w:val="28"/>
        </w:rPr>
        <w:t>закупках</w:t>
      </w:r>
      <w:r w:rsidR="008F77D2">
        <w:rPr>
          <w:rFonts w:ascii="Times New Roman" w:hAnsi="Times New Roman" w:cs="Times New Roman"/>
          <w:sz w:val="28"/>
          <w:szCs w:val="28"/>
        </w:rPr>
        <w:t>,</w:t>
      </w:r>
      <w:r w:rsidR="008F77D2" w:rsidRPr="008F77D2">
        <w:rPr>
          <w:rFonts w:ascii="Times New Roman" w:hAnsi="Times New Roman" w:cs="Times New Roman"/>
          <w:sz w:val="28"/>
          <w:szCs w:val="28"/>
        </w:rPr>
        <w:t xml:space="preserve"> </w:t>
      </w:r>
      <w:r w:rsidR="008F77D2">
        <w:rPr>
          <w:rFonts w:ascii="Times New Roman" w:hAnsi="Times New Roman" w:cs="Times New Roman"/>
          <w:sz w:val="28"/>
          <w:szCs w:val="28"/>
        </w:rPr>
        <w:t>выполняет просмотр, создание и редактирование документов этого типа.</w:t>
      </w:r>
    </w:p>
    <w:p w:rsidR="009E635F" w:rsidRDefault="009E635F" w:rsidP="009E635F">
      <w:pPr>
        <w:pStyle w:val="af5"/>
        <w:numPr>
          <w:ilvl w:val="0"/>
          <w:numId w:val="19"/>
        </w:numPr>
        <w:spacing w:line="360" w:lineRule="auto"/>
        <w:ind w:left="284" w:right="856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C0A71">
        <w:rPr>
          <w:rFonts w:ascii="Times New Roman" w:hAnsi="Times New Roman" w:cs="Times New Roman"/>
          <w:b/>
          <w:sz w:val="28"/>
          <w:szCs w:val="28"/>
        </w:rPr>
        <w:lastRenderedPageBreak/>
        <w:t>Сотрудник отдела продаж</w:t>
      </w:r>
      <w:r>
        <w:rPr>
          <w:rFonts w:ascii="Times New Roman" w:hAnsi="Times New Roman" w:cs="Times New Roman"/>
          <w:sz w:val="28"/>
          <w:szCs w:val="28"/>
        </w:rPr>
        <w:t xml:space="preserve"> – является ответственным за все документы о продажах</w:t>
      </w:r>
      <w:r w:rsidR="008F77D2" w:rsidRPr="008F77D2">
        <w:rPr>
          <w:rFonts w:ascii="Times New Roman" w:hAnsi="Times New Roman" w:cs="Times New Roman"/>
          <w:sz w:val="28"/>
          <w:szCs w:val="28"/>
        </w:rPr>
        <w:t xml:space="preserve">, </w:t>
      </w:r>
      <w:r w:rsidR="008F77D2">
        <w:rPr>
          <w:rFonts w:ascii="Times New Roman" w:hAnsi="Times New Roman" w:cs="Times New Roman"/>
          <w:sz w:val="28"/>
          <w:szCs w:val="28"/>
        </w:rPr>
        <w:t>выполняет просмотр, создание и редактирование документов этого типа.</w:t>
      </w:r>
    </w:p>
    <w:p w:rsidR="009E635F" w:rsidRDefault="009E635F" w:rsidP="009E635F">
      <w:pPr>
        <w:pStyle w:val="af5"/>
        <w:numPr>
          <w:ilvl w:val="0"/>
          <w:numId w:val="19"/>
        </w:numPr>
        <w:spacing w:line="360" w:lineRule="auto"/>
        <w:ind w:left="284" w:right="856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C0A71">
        <w:rPr>
          <w:rFonts w:ascii="Times New Roman" w:hAnsi="Times New Roman" w:cs="Times New Roman"/>
          <w:b/>
          <w:sz w:val="28"/>
          <w:szCs w:val="28"/>
        </w:rPr>
        <w:t>Сотрудник бухгалтерии</w:t>
      </w:r>
      <w:r>
        <w:rPr>
          <w:rFonts w:ascii="Times New Roman" w:hAnsi="Times New Roman" w:cs="Times New Roman"/>
          <w:sz w:val="28"/>
          <w:szCs w:val="28"/>
        </w:rPr>
        <w:t xml:space="preserve"> – является</w:t>
      </w:r>
      <w:r w:rsidR="008F77D2">
        <w:rPr>
          <w:rFonts w:ascii="Times New Roman" w:hAnsi="Times New Roman" w:cs="Times New Roman"/>
          <w:sz w:val="28"/>
          <w:szCs w:val="28"/>
        </w:rPr>
        <w:t xml:space="preserve"> ответственным за все внутренние документы, выполняет просмотр, создание и редактирование документов этого типа.</w:t>
      </w:r>
    </w:p>
    <w:p w:rsidR="008F77D2" w:rsidRDefault="008F77D2" w:rsidP="009E635F">
      <w:pPr>
        <w:pStyle w:val="af5"/>
        <w:numPr>
          <w:ilvl w:val="0"/>
          <w:numId w:val="19"/>
        </w:numPr>
        <w:spacing w:line="360" w:lineRule="auto"/>
        <w:ind w:left="284" w:right="856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Системный аналитик </w:t>
      </w:r>
      <w:r>
        <w:rPr>
          <w:rFonts w:ascii="Times New Roman" w:hAnsi="Times New Roman" w:cs="Times New Roman"/>
          <w:sz w:val="28"/>
          <w:szCs w:val="28"/>
        </w:rPr>
        <w:t>– является</w:t>
      </w:r>
      <w:r w:rsidR="002947E2">
        <w:rPr>
          <w:rFonts w:ascii="Times New Roman" w:hAnsi="Times New Roman" w:cs="Times New Roman"/>
          <w:sz w:val="28"/>
          <w:szCs w:val="28"/>
        </w:rPr>
        <w:t xml:space="preserve"> ответственным за работу системы, осуществляет контроль за основным функционалом системы, имеет доступ ко всем ее функциям, а также может вносить изменения во внутреннее устройство системы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9E635F" w:rsidRPr="009E635F" w:rsidRDefault="009E635F" w:rsidP="009E635F">
      <w:pPr>
        <w:spacing w:line="360" w:lineRule="auto"/>
        <w:ind w:left="284" w:right="856" w:firstLine="851"/>
        <w:jc w:val="both"/>
        <w:rPr>
          <w:sz w:val="28"/>
          <w:szCs w:val="28"/>
          <w:lang w:val="ru-RU"/>
        </w:rPr>
      </w:pPr>
      <w:r w:rsidRPr="009E635F">
        <w:rPr>
          <w:sz w:val="28"/>
          <w:szCs w:val="28"/>
          <w:lang w:val="ru-RU"/>
        </w:rPr>
        <w:t xml:space="preserve">Расширенное описание </w:t>
      </w:r>
      <w:r w:rsidR="007E139E">
        <w:rPr>
          <w:sz w:val="28"/>
          <w:szCs w:val="28"/>
          <w:lang w:val="ru-RU"/>
        </w:rPr>
        <w:t xml:space="preserve">основных </w:t>
      </w:r>
      <w:r w:rsidRPr="009E635F">
        <w:rPr>
          <w:sz w:val="28"/>
          <w:szCs w:val="28"/>
          <w:lang w:val="ru-RU"/>
        </w:rPr>
        <w:t>прецедентов.</w:t>
      </w:r>
    </w:p>
    <w:p w:rsidR="009E635F" w:rsidRPr="009E635F" w:rsidRDefault="009E635F" w:rsidP="009E635F">
      <w:pPr>
        <w:spacing w:line="360" w:lineRule="auto"/>
        <w:ind w:left="284" w:right="856" w:firstLine="851"/>
        <w:jc w:val="both"/>
        <w:rPr>
          <w:b/>
          <w:sz w:val="28"/>
          <w:szCs w:val="28"/>
          <w:lang w:val="ru-RU"/>
        </w:rPr>
      </w:pPr>
      <w:r w:rsidRPr="009E635F">
        <w:rPr>
          <w:b/>
          <w:sz w:val="28"/>
          <w:szCs w:val="28"/>
          <w:lang w:val="ru-RU"/>
        </w:rPr>
        <w:t>1. “Подписание документа”</w:t>
      </w:r>
    </w:p>
    <w:p w:rsidR="009E635F" w:rsidRPr="009E635F" w:rsidRDefault="009E635F" w:rsidP="009E635F">
      <w:pPr>
        <w:spacing w:line="360" w:lineRule="auto"/>
        <w:ind w:left="284" w:right="856" w:firstLine="851"/>
        <w:jc w:val="both"/>
        <w:rPr>
          <w:sz w:val="28"/>
          <w:szCs w:val="28"/>
          <w:lang w:val="ru-RU"/>
        </w:rPr>
      </w:pPr>
      <w:r w:rsidRPr="009E635F">
        <w:rPr>
          <w:b/>
          <w:sz w:val="28"/>
          <w:szCs w:val="28"/>
          <w:lang w:val="ru-RU"/>
        </w:rPr>
        <w:t>Предусловие.</w:t>
      </w:r>
      <w:r w:rsidRPr="009E635F">
        <w:rPr>
          <w:sz w:val="28"/>
          <w:szCs w:val="28"/>
          <w:lang w:val="ru-RU"/>
        </w:rPr>
        <w:t xml:space="preserve"> В системе имеются документы ожидающие подписания</w:t>
      </w:r>
      <w:r w:rsidR="000910F4">
        <w:rPr>
          <w:sz w:val="28"/>
          <w:szCs w:val="28"/>
          <w:lang w:val="ru-RU"/>
        </w:rPr>
        <w:t>.</w:t>
      </w:r>
    </w:p>
    <w:p w:rsidR="009E635F" w:rsidRPr="009E635F" w:rsidRDefault="009E635F" w:rsidP="009E635F">
      <w:pPr>
        <w:spacing w:line="360" w:lineRule="auto"/>
        <w:ind w:left="284" w:right="856" w:firstLine="851"/>
        <w:jc w:val="both"/>
        <w:rPr>
          <w:sz w:val="28"/>
          <w:szCs w:val="28"/>
          <w:lang w:val="ru-RU"/>
        </w:rPr>
      </w:pPr>
      <w:r w:rsidRPr="009E635F">
        <w:rPr>
          <w:b/>
          <w:sz w:val="28"/>
          <w:szCs w:val="28"/>
          <w:lang w:val="ru-RU"/>
        </w:rPr>
        <w:t>Актеры:</w:t>
      </w:r>
      <w:r w:rsidRPr="009E635F">
        <w:rPr>
          <w:sz w:val="28"/>
          <w:szCs w:val="28"/>
          <w:lang w:val="ru-RU"/>
        </w:rPr>
        <w:t xml:space="preserve"> “Директор”</w:t>
      </w:r>
    </w:p>
    <w:p w:rsidR="009E635F" w:rsidRPr="009E635F" w:rsidRDefault="009E635F" w:rsidP="009E635F">
      <w:pPr>
        <w:spacing w:line="360" w:lineRule="auto"/>
        <w:ind w:left="284" w:right="856" w:firstLine="851"/>
        <w:jc w:val="both"/>
        <w:rPr>
          <w:sz w:val="28"/>
          <w:szCs w:val="28"/>
          <w:lang w:val="ru-RU"/>
        </w:rPr>
      </w:pPr>
      <w:r w:rsidRPr="009E635F">
        <w:rPr>
          <w:b/>
          <w:sz w:val="28"/>
          <w:szCs w:val="28"/>
          <w:lang w:val="ru-RU"/>
        </w:rPr>
        <w:t>Основной поток.</w:t>
      </w:r>
      <w:r w:rsidRPr="009E635F">
        <w:rPr>
          <w:sz w:val="28"/>
          <w:szCs w:val="28"/>
          <w:lang w:val="ru-RU"/>
        </w:rPr>
        <w:t xml:space="preserve"> </w:t>
      </w:r>
      <w:r w:rsidR="000910F4">
        <w:rPr>
          <w:sz w:val="28"/>
          <w:szCs w:val="28"/>
          <w:lang w:val="ru-RU"/>
        </w:rPr>
        <w:t>Актер после нахождения д</w:t>
      </w:r>
      <w:r w:rsidRPr="009E635F">
        <w:rPr>
          <w:sz w:val="28"/>
          <w:szCs w:val="28"/>
          <w:lang w:val="ru-RU"/>
        </w:rPr>
        <w:t>окумента</w:t>
      </w:r>
      <w:r w:rsidR="000910F4">
        <w:rPr>
          <w:sz w:val="28"/>
          <w:szCs w:val="28"/>
          <w:lang w:val="ru-RU"/>
        </w:rPr>
        <w:t xml:space="preserve"> в системе</w:t>
      </w:r>
      <w:r w:rsidRPr="009E635F">
        <w:rPr>
          <w:sz w:val="28"/>
          <w:szCs w:val="28"/>
          <w:lang w:val="ru-RU"/>
        </w:rPr>
        <w:t xml:space="preserve"> </w:t>
      </w:r>
      <w:r w:rsidR="000910F4">
        <w:rPr>
          <w:sz w:val="28"/>
          <w:szCs w:val="28"/>
          <w:lang w:val="ru-RU"/>
        </w:rPr>
        <w:t>обращается к нему</w:t>
      </w:r>
      <w:r w:rsidRPr="009E635F">
        <w:rPr>
          <w:sz w:val="28"/>
          <w:szCs w:val="28"/>
          <w:lang w:val="ru-RU"/>
        </w:rPr>
        <w:t xml:space="preserve"> </w:t>
      </w:r>
      <w:r w:rsidR="000910F4">
        <w:rPr>
          <w:sz w:val="28"/>
          <w:szCs w:val="28"/>
          <w:lang w:val="ru-RU"/>
        </w:rPr>
        <w:t>и подтверждает подписание, давая</w:t>
      </w:r>
      <w:r w:rsidRPr="009E635F">
        <w:rPr>
          <w:sz w:val="28"/>
          <w:szCs w:val="28"/>
          <w:lang w:val="ru-RU"/>
        </w:rPr>
        <w:t xml:space="preserve"> системе</w:t>
      </w:r>
      <w:r w:rsidR="000910F4">
        <w:rPr>
          <w:sz w:val="28"/>
          <w:szCs w:val="28"/>
          <w:lang w:val="ru-RU"/>
        </w:rPr>
        <w:t xml:space="preserve"> команду</w:t>
      </w:r>
      <w:r w:rsidRPr="009E635F">
        <w:rPr>
          <w:sz w:val="28"/>
          <w:szCs w:val="28"/>
          <w:lang w:val="ru-RU"/>
        </w:rPr>
        <w:t xml:space="preserve"> о смене значения статуса документа с “ожидает подписания” на “подписан”</w:t>
      </w:r>
      <w:r w:rsidR="000910F4">
        <w:rPr>
          <w:sz w:val="28"/>
          <w:szCs w:val="28"/>
          <w:lang w:val="ru-RU"/>
        </w:rPr>
        <w:t xml:space="preserve"> и об удалении всех предыдущих комментариев к данному документу</w:t>
      </w:r>
      <w:r w:rsidRPr="009E635F">
        <w:rPr>
          <w:sz w:val="28"/>
          <w:szCs w:val="28"/>
          <w:lang w:val="ru-RU"/>
        </w:rPr>
        <w:t>.</w:t>
      </w:r>
    </w:p>
    <w:p w:rsidR="009E635F" w:rsidRPr="009E635F" w:rsidRDefault="009E635F" w:rsidP="009E635F">
      <w:pPr>
        <w:spacing w:line="360" w:lineRule="auto"/>
        <w:ind w:left="284" w:right="856" w:firstLine="851"/>
        <w:jc w:val="both"/>
        <w:rPr>
          <w:sz w:val="28"/>
          <w:szCs w:val="28"/>
          <w:lang w:val="ru-RU"/>
        </w:rPr>
      </w:pPr>
      <w:r w:rsidRPr="009E635F">
        <w:rPr>
          <w:b/>
          <w:sz w:val="28"/>
          <w:szCs w:val="28"/>
          <w:lang w:val="ru-RU"/>
        </w:rPr>
        <w:t>Альтернативный поток.</w:t>
      </w:r>
      <w:r w:rsidRPr="009E635F">
        <w:rPr>
          <w:sz w:val="28"/>
          <w:szCs w:val="28"/>
          <w:lang w:val="ru-RU"/>
        </w:rPr>
        <w:t xml:space="preserve"> </w:t>
      </w:r>
      <w:r w:rsidR="000910F4">
        <w:rPr>
          <w:sz w:val="28"/>
          <w:szCs w:val="28"/>
          <w:lang w:val="ru-RU"/>
        </w:rPr>
        <w:t>Актер после просмотра документа отказывается его подписать</w:t>
      </w:r>
      <w:r w:rsidRPr="009E635F">
        <w:rPr>
          <w:sz w:val="28"/>
          <w:szCs w:val="28"/>
          <w:lang w:val="ru-RU"/>
        </w:rPr>
        <w:t xml:space="preserve"> </w:t>
      </w:r>
      <w:r w:rsidR="000910F4">
        <w:rPr>
          <w:sz w:val="28"/>
          <w:szCs w:val="28"/>
          <w:lang w:val="ru-RU"/>
        </w:rPr>
        <w:t>и нажимает соответствующую кнопку, после нажатия которой актеру предлагается оставить комментарий</w:t>
      </w:r>
      <w:r w:rsidRPr="009E635F">
        <w:rPr>
          <w:sz w:val="28"/>
          <w:szCs w:val="28"/>
          <w:lang w:val="ru-RU"/>
        </w:rPr>
        <w:t xml:space="preserve">. В этом случае система </w:t>
      </w:r>
      <w:r w:rsidR="000910F4">
        <w:rPr>
          <w:sz w:val="28"/>
          <w:szCs w:val="28"/>
          <w:lang w:val="ru-RU"/>
        </w:rPr>
        <w:t>изменяет значение</w:t>
      </w:r>
      <w:r w:rsidR="000910F4" w:rsidRPr="009E635F">
        <w:rPr>
          <w:sz w:val="28"/>
          <w:szCs w:val="28"/>
          <w:lang w:val="ru-RU"/>
        </w:rPr>
        <w:t xml:space="preserve"> статуса документа с “ожидает подписания” на “</w:t>
      </w:r>
      <w:r w:rsidR="002947E2">
        <w:rPr>
          <w:sz w:val="28"/>
          <w:szCs w:val="28"/>
          <w:lang w:val="ru-RU"/>
        </w:rPr>
        <w:t>подлежит редактированию</w:t>
      </w:r>
      <w:r w:rsidR="000910F4" w:rsidRPr="009E635F">
        <w:rPr>
          <w:sz w:val="28"/>
          <w:szCs w:val="28"/>
          <w:lang w:val="ru-RU"/>
        </w:rPr>
        <w:t>”</w:t>
      </w:r>
      <w:r w:rsidR="000910F4">
        <w:rPr>
          <w:sz w:val="28"/>
          <w:szCs w:val="28"/>
          <w:lang w:val="ru-RU"/>
        </w:rPr>
        <w:t xml:space="preserve"> и добавляет документу комментарий, оставленный актером</w:t>
      </w:r>
      <w:r w:rsidRPr="009E635F">
        <w:rPr>
          <w:sz w:val="28"/>
          <w:szCs w:val="28"/>
          <w:lang w:val="ru-RU"/>
        </w:rPr>
        <w:t>.</w:t>
      </w:r>
    </w:p>
    <w:p w:rsidR="009E635F" w:rsidRPr="009E635F" w:rsidRDefault="009E635F" w:rsidP="009E635F">
      <w:pPr>
        <w:spacing w:line="360" w:lineRule="auto"/>
        <w:ind w:left="284" w:right="856" w:firstLine="851"/>
        <w:jc w:val="both"/>
        <w:rPr>
          <w:sz w:val="28"/>
          <w:szCs w:val="28"/>
          <w:lang w:val="ru-RU"/>
        </w:rPr>
      </w:pPr>
      <w:r w:rsidRPr="009E635F">
        <w:rPr>
          <w:b/>
          <w:sz w:val="28"/>
          <w:szCs w:val="28"/>
          <w:lang w:val="ru-RU"/>
        </w:rPr>
        <w:t>Постусловие.</w:t>
      </w:r>
      <w:r w:rsidRPr="009E635F">
        <w:rPr>
          <w:sz w:val="28"/>
          <w:szCs w:val="28"/>
          <w:lang w:val="ru-RU"/>
        </w:rPr>
        <w:t xml:space="preserve"> Если документ успешно отредактирован, на экран дол</w:t>
      </w:r>
      <w:r w:rsidR="000910F4">
        <w:rPr>
          <w:sz w:val="28"/>
          <w:szCs w:val="28"/>
          <w:lang w:val="ru-RU"/>
        </w:rPr>
        <w:t>жно быть выведено уведомление об этом.</w:t>
      </w:r>
    </w:p>
    <w:p w:rsidR="009E635F" w:rsidRPr="009E635F" w:rsidRDefault="009E635F" w:rsidP="009E635F">
      <w:pPr>
        <w:spacing w:line="360" w:lineRule="auto"/>
        <w:ind w:left="284" w:right="856" w:firstLine="851"/>
        <w:jc w:val="both"/>
        <w:rPr>
          <w:b/>
          <w:sz w:val="28"/>
          <w:szCs w:val="28"/>
          <w:lang w:val="ru-RU"/>
        </w:rPr>
      </w:pPr>
      <w:r w:rsidRPr="009E635F">
        <w:rPr>
          <w:b/>
          <w:sz w:val="28"/>
          <w:szCs w:val="28"/>
          <w:lang w:val="ru-RU"/>
        </w:rPr>
        <w:t>2. “Поиск документа по номеру”</w:t>
      </w:r>
    </w:p>
    <w:p w:rsidR="009E635F" w:rsidRPr="009E635F" w:rsidRDefault="009E635F" w:rsidP="009E635F">
      <w:pPr>
        <w:spacing w:line="360" w:lineRule="auto"/>
        <w:ind w:left="284" w:right="856" w:firstLine="851"/>
        <w:jc w:val="both"/>
        <w:rPr>
          <w:sz w:val="28"/>
          <w:szCs w:val="28"/>
          <w:lang w:val="ru-RU"/>
        </w:rPr>
      </w:pPr>
      <w:r w:rsidRPr="009E635F">
        <w:rPr>
          <w:b/>
          <w:sz w:val="28"/>
          <w:szCs w:val="28"/>
          <w:lang w:val="ru-RU"/>
        </w:rPr>
        <w:t>Предусловие.</w:t>
      </w:r>
      <w:r w:rsidRPr="009E635F">
        <w:rPr>
          <w:sz w:val="28"/>
          <w:szCs w:val="28"/>
          <w:lang w:val="ru-RU"/>
        </w:rPr>
        <w:t xml:space="preserve"> В системе имеются документы, каждый из которых имеет свой уникальный номер.</w:t>
      </w:r>
    </w:p>
    <w:p w:rsidR="009E635F" w:rsidRPr="009E635F" w:rsidRDefault="009E635F" w:rsidP="009E635F">
      <w:pPr>
        <w:spacing w:line="360" w:lineRule="auto"/>
        <w:ind w:left="284" w:right="856" w:firstLine="851"/>
        <w:jc w:val="both"/>
        <w:rPr>
          <w:sz w:val="28"/>
          <w:szCs w:val="28"/>
          <w:lang w:val="ru-RU"/>
        </w:rPr>
      </w:pPr>
      <w:r w:rsidRPr="009E635F">
        <w:rPr>
          <w:b/>
          <w:sz w:val="28"/>
          <w:szCs w:val="28"/>
          <w:lang w:val="ru-RU"/>
        </w:rPr>
        <w:lastRenderedPageBreak/>
        <w:t>Актеры:</w:t>
      </w:r>
      <w:r w:rsidRPr="009E635F">
        <w:rPr>
          <w:sz w:val="28"/>
          <w:szCs w:val="28"/>
          <w:lang w:val="ru-RU"/>
        </w:rPr>
        <w:t xml:space="preserve"> “Директор”, “Администратор”, “Аналитик”, “Сотрудник отдела закупок”, “ Сотрудник отдела продаж”, “ Сотрудник бухгалтерии”.</w:t>
      </w:r>
    </w:p>
    <w:p w:rsidR="009E635F" w:rsidRPr="009E635F" w:rsidRDefault="009E635F" w:rsidP="009E635F">
      <w:pPr>
        <w:spacing w:line="360" w:lineRule="auto"/>
        <w:ind w:left="284" w:right="856" w:firstLine="851"/>
        <w:jc w:val="both"/>
        <w:rPr>
          <w:sz w:val="28"/>
          <w:szCs w:val="28"/>
          <w:lang w:val="ru-RU"/>
        </w:rPr>
      </w:pPr>
      <w:r w:rsidRPr="009E635F">
        <w:rPr>
          <w:b/>
          <w:sz w:val="28"/>
          <w:szCs w:val="28"/>
          <w:lang w:val="ru-RU"/>
        </w:rPr>
        <w:t>Основной поток.</w:t>
      </w:r>
      <w:r w:rsidRPr="009E635F">
        <w:rPr>
          <w:sz w:val="28"/>
          <w:szCs w:val="28"/>
          <w:lang w:val="ru-RU"/>
        </w:rPr>
        <w:t xml:space="preserve"> Актер вводит в отображенную форму номер разыскиваемого документа и запускает операцию поиска. В системе организуется поиск по внесенному пользователем номеру среди всех документов системы.</w:t>
      </w:r>
      <w:r w:rsidR="00E13B16">
        <w:rPr>
          <w:sz w:val="28"/>
          <w:szCs w:val="28"/>
          <w:lang w:val="ru-RU"/>
        </w:rPr>
        <w:t xml:space="preserve"> Документ находится системой</w:t>
      </w:r>
    </w:p>
    <w:p w:rsidR="009E635F" w:rsidRPr="009E635F" w:rsidRDefault="009E635F" w:rsidP="009E635F">
      <w:pPr>
        <w:spacing w:line="360" w:lineRule="auto"/>
        <w:ind w:left="284" w:right="856" w:firstLine="851"/>
        <w:jc w:val="both"/>
        <w:rPr>
          <w:sz w:val="28"/>
          <w:szCs w:val="28"/>
          <w:lang w:val="ru-RU"/>
        </w:rPr>
      </w:pPr>
      <w:r w:rsidRPr="009E635F">
        <w:rPr>
          <w:b/>
          <w:sz w:val="28"/>
          <w:szCs w:val="28"/>
          <w:lang w:val="ru-RU"/>
        </w:rPr>
        <w:t>Альтернативный поток.</w:t>
      </w:r>
      <w:r w:rsidR="002947E2">
        <w:rPr>
          <w:b/>
          <w:sz w:val="28"/>
          <w:szCs w:val="28"/>
          <w:lang w:val="ru-RU"/>
        </w:rPr>
        <w:t xml:space="preserve"> </w:t>
      </w:r>
      <w:r w:rsidR="002947E2">
        <w:rPr>
          <w:sz w:val="28"/>
          <w:szCs w:val="28"/>
          <w:lang w:val="ru-RU"/>
        </w:rPr>
        <w:t>У актера нет прав на просмотр данного документа</w:t>
      </w:r>
      <w:r w:rsidRPr="009E635F">
        <w:rPr>
          <w:sz w:val="28"/>
          <w:szCs w:val="28"/>
          <w:lang w:val="ru-RU"/>
        </w:rPr>
        <w:t>.</w:t>
      </w:r>
      <w:r w:rsidR="002947E2">
        <w:rPr>
          <w:sz w:val="28"/>
          <w:szCs w:val="28"/>
          <w:lang w:val="ru-RU"/>
        </w:rPr>
        <w:t xml:space="preserve"> В этом случае система возвращает страницу авторизации пользователя. Если документа с введенным номером в системе не обнаружено, система выводит страницу с сообщением об ошибке.</w:t>
      </w:r>
    </w:p>
    <w:p w:rsidR="009E635F" w:rsidRPr="009E635F" w:rsidRDefault="009E635F" w:rsidP="009E635F">
      <w:pPr>
        <w:spacing w:line="360" w:lineRule="auto"/>
        <w:ind w:left="284" w:right="856" w:firstLine="851"/>
        <w:jc w:val="both"/>
        <w:rPr>
          <w:sz w:val="28"/>
          <w:szCs w:val="28"/>
          <w:lang w:val="ru-RU"/>
        </w:rPr>
      </w:pPr>
      <w:r w:rsidRPr="009E635F">
        <w:rPr>
          <w:b/>
          <w:sz w:val="28"/>
          <w:szCs w:val="28"/>
          <w:lang w:val="ru-RU"/>
        </w:rPr>
        <w:t>Постусловие.</w:t>
      </w:r>
      <w:r w:rsidRPr="009E635F">
        <w:rPr>
          <w:sz w:val="28"/>
          <w:szCs w:val="28"/>
          <w:lang w:val="ru-RU"/>
        </w:rPr>
        <w:t xml:space="preserve"> После нахождения в сис</w:t>
      </w:r>
      <w:r w:rsidR="00E13B16">
        <w:rPr>
          <w:sz w:val="28"/>
          <w:szCs w:val="28"/>
          <w:lang w:val="ru-RU"/>
        </w:rPr>
        <w:t>теме документа с данным номером с</w:t>
      </w:r>
      <w:r w:rsidRPr="009E635F">
        <w:rPr>
          <w:sz w:val="28"/>
          <w:szCs w:val="28"/>
          <w:lang w:val="ru-RU"/>
        </w:rPr>
        <w:t>истема организует вывод на экран полной информации о документе с данным индивидуальным номером.</w:t>
      </w:r>
    </w:p>
    <w:p w:rsidR="009E635F" w:rsidRPr="009E635F" w:rsidRDefault="009E635F" w:rsidP="009E635F">
      <w:pPr>
        <w:spacing w:line="360" w:lineRule="auto"/>
        <w:ind w:left="284" w:right="856" w:firstLine="851"/>
        <w:jc w:val="both"/>
        <w:rPr>
          <w:b/>
          <w:sz w:val="28"/>
          <w:szCs w:val="28"/>
          <w:lang w:val="ru-RU"/>
        </w:rPr>
      </w:pPr>
      <w:r w:rsidRPr="009E635F">
        <w:rPr>
          <w:b/>
          <w:sz w:val="28"/>
          <w:szCs w:val="28"/>
          <w:lang w:val="ru-RU"/>
        </w:rPr>
        <w:t>3. “</w:t>
      </w:r>
      <w:r w:rsidR="002947E2">
        <w:rPr>
          <w:b/>
          <w:sz w:val="28"/>
          <w:szCs w:val="28"/>
          <w:lang w:val="ru-RU"/>
        </w:rPr>
        <w:t>Создание документа</w:t>
      </w:r>
      <w:r w:rsidRPr="009E635F">
        <w:rPr>
          <w:b/>
          <w:sz w:val="28"/>
          <w:szCs w:val="28"/>
          <w:lang w:val="ru-RU"/>
        </w:rPr>
        <w:t>”</w:t>
      </w:r>
    </w:p>
    <w:p w:rsidR="009E635F" w:rsidRPr="009E635F" w:rsidRDefault="009E635F" w:rsidP="009E635F">
      <w:pPr>
        <w:spacing w:line="360" w:lineRule="auto"/>
        <w:ind w:left="284" w:right="856" w:firstLine="851"/>
        <w:jc w:val="both"/>
        <w:rPr>
          <w:sz w:val="28"/>
          <w:szCs w:val="28"/>
          <w:lang w:val="ru-RU"/>
        </w:rPr>
      </w:pPr>
      <w:r w:rsidRPr="009E635F">
        <w:rPr>
          <w:b/>
          <w:sz w:val="28"/>
          <w:szCs w:val="28"/>
          <w:lang w:val="ru-RU"/>
        </w:rPr>
        <w:t>Предусловие.</w:t>
      </w:r>
      <w:r w:rsidRPr="009E635F">
        <w:rPr>
          <w:sz w:val="28"/>
          <w:szCs w:val="28"/>
          <w:lang w:val="ru-RU"/>
        </w:rPr>
        <w:t xml:space="preserve"> В системе имеются</w:t>
      </w:r>
      <w:r w:rsidR="002947E2">
        <w:rPr>
          <w:sz w:val="28"/>
          <w:szCs w:val="28"/>
          <w:lang w:val="ru-RU"/>
        </w:rPr>
        <w:t xml:space="preserve"> рабочий и клиент привязанные к какому-либо документу</w:t>
      </w:r>
      <w:r w:rsidRPr="009E635F">
        <w:rPr>
          <w:sz w:val="28"/>
          <w:szCs w:val="28"/>
          <w:lang w:val="ru-RU"/>
        </w:rPr>
        <w:t>.</w:t>
      </w:r>
    </w:p>
    <w:p w:rsidR="009E635F" w:rsidRPr="009E635F" w:rsidRDefault="009E635F" w:rsidP="009E635F">
      <w:pPr>
        <w:spacing w:line="360" w:lineRule="auto"/>
        <w:ind w:left="284" w:right="856" w:firstLine="851"/>
        <w:jc w:val="both"/>
        <w:rPr>
          <w:sz w:val="28"/>
          <w:szCs w:val="28"/>
          <w:lang w:val="ru-RU"/>
        </w:rPr>
      </w:pPr>
      <w:r w:rsidRPr="009E635F">
        <w:rPr>
          <w:b/>
          <w:sz w:val="28"/>
          <w:szCs w:val="28"/>
          <w:lang w:val="ru-RU"/>
        </w:rPr>
        <w:t>Актеры:</w:t>
      </w:r>
      <w:r w:rsidRPr="009E635F">
        <w:rPr>
          <w:sz w:val="28"/>
          <w:szCs w:val="28"/>
          <w:lang w:val="ru-RU"/>
        </w:rPr>
        <w:t xml:space="preserve"> </w:t>
      </w:r>
      <w:r w:rsidR="002947E2" w:rsidRPr="009E635F">
        <w:rPr>
          <w:sz w:val="28"/>
          <w:szCs w:val="28"/>
          <w:lang w:val="ru-RU"/>
        </w:rPr>
        <w:t>“Аналитик”, “Сотрудник отдела закупок”, “ Сотрудник отдела продаж”, “ Сотрудник бухгалтерии”</w:t>
      </w:r>
      <w:r w:rsidR="002947E2">
        <w:rPr>
          <w:sz w:val="28"/>
          <w:szCs w:val="28"/>
          <w:lang w:val="ru-RU"/>
        </w:rPr>
        <w:t>.</w:t>
      </w:r>
    </w:p>
    <w:p w:rsidR="009E635F" w:rsidRPr="009E635F" w:rsidRDefault="009E635F" w:rsidP="009E635F">
      <w:pPr>
        <w:spacing w:line="360" w:lineRule="auto"/>
        <w:ind w:left="284" w:right="856" w:firstLine="851"/>
        <w:jc w:val="both"/>
        <w:rPr>
          <w:sz w:val="28"/>
          <w:szCs w:val="28"/>
          <w:lang w:val="ru-RU"/>
        </w:rPr>
      </w:pPr>
      <w:r w:rsidRPr="009E635F">
        <w:rPr>
          <w:b/>
          <w:sz w:val="28"/>
          <w:szCs w:val="28"/>
          <w:lang w:val="ru-RU"/>
        </w:rPr>
        <w:t>Основной поток.</w:t>
      </w:r>
      <w:r w:rsidRPr="009E635F">
        <w:rPr>
          <w:sz w:val="28"/>
          <w:szCs w:val="28"/>
          <w:lang w:val="ru-RU"/>
        </w:rPr>
        <w:t xml:space="preserve"> </w:t>
      </w:r>
      <w:r w:rsidR="009613B7">
        <w:rPr>
          <w:sz w:val="28"/>
          <w:szCs w:val="28"/>
          <w:lang w:val="ru-RU"/>
        </w:rPr>
        <w:t xml:space="preserve">Актер </w:t>
      </w:r>
      <w:r w:rsidR="002947E2">
        <w:rPr>
          <w:sz w:val="28"/>
          <w:szCs w:val="28"/>
          <w:lang w:val="ru-RU"/>
        </w:rPr>
        <w:t xml:space="preserve">нажимает на кнопку, которая подразумевает </w:t>
      </w:r>
      <w:r w:rsidR="00F73BCB">
        <w:rPr>
          <w:sz w:val="28"/>
          <w:szCs w:val="28"/>
          <w:lang w:val="ru-RU"/>
        </w:rPr>
        <w:t>добавление документа конкретного типа</w:t>
      </w:r>
      <w:r w:rsidRPr="009E635F">
        <w:rPr>
          <w:sz w:val="28"/>
          <w:szCs w:val="28"/>
          <w:lang w:val="ru-RU"/>
        </w:rPr>
        <w:t>.</w:t>
      </w:r>
      <w:r w:rsidR="00F73BCB">
        <w:rPr>
          <w:sz w:val="28"/>
          <w:szCs w:val="28"/>
          <w:lang w:val="ru-RU"/>
        </w:rPr>
        <w:t xml:space="preserve"> Система направляет его на страницу заполнения формы. Актер заполняет форму данными и подтверждает создание документа нажатием на соответствующую кнопку.</w:t>
      </w:r>
    </w:p>
    <w:p w:rsidR="009E635F" w:rsidRPr="009E635F" w:rsidRDefault="009E635F" w:rsidP="009E635F">
      <w:pPr>
        <w:spacing w:line="360" w:lineRule="auto"/>
        <w:ind w:left="284" w:right="856" w:firstLine="851"/>
        <w:jc w:val="both"/>
        <w:rPr>
          <w:sz w:val="28"/>
          <w:szCs w:val="28"/>
          <w:lang w:val="ru-RU"/>
        </w:rPr>
      </w:pPr>
      <w:r w:rsidRPr="009E635F">
        <w:rPr>
          <w:b/>
          <w:sz w:val="28"/>
          <w:szCs w:val="28"/>
          <w:lang w:val="ru-RU"/>
        </w:rPr>
        <w:t>Альтернативный поток.</w:t>
      </w:r>
      <w:r w:rsidR="00F73BCB">
        <w:rPr>
          <w:sz w:val="28"/>
          <w:szCs w:val="28"/>
          <w:lang w:val="ru-RU"/>
        </w:rPr>
        <w:t xml:space="preserve"> Если данные введенные актером в форму не соответствуют валидации, предусмотренной для каждого поля, под соответствующим полем выведется сообщение об ошибке ввода данных</w:t>
      </w:r>
      <w:r w:rsidRPr="009E635F">
        <w:rPr>
          <w:sz w:val="28"/>
          <w:szCs w:val="28"/>
          <w:lang w:val="ru-RU"/>
        </w:rPr>
        <w:t>.</w:t>
      </w:r>
      <w:r w:rsidR="00F73BCB">
        <w:rPr>
          <w:sz w:val="28"/>
          <w:szCs w:val="28"/>
          <w:lang w:val="ru-RU"/>
        </w:rPr>
        <w:t xml:space="preserve"> </w:t>
      </w:r>
      <w:r w:rsidRPr="009E635F">
        <w:rPr>
          <w:sz w:val="28"/>
          <w:szCs w:val="28"/>
          <w:lang w:val="ru-RU"/>
        </w:rPr>
        <w:t xml:space="preserve"> </w:t>
      </w:r>
    </w:p>
    <w:p w:rsidR="009E635F" w:rsidRPr="009E635F" w:rsidRDefault="009E635F" w:rsidP="009E635F">
      <w:pPr>
        <w:spacing w:line="360" w:lineRule="auto"/>
        <w:ind w:left="284" w:right="856" w:firstLine="851"/>
        <w:jc w:val="both"/>
        <w:rPr>
          <w:sz w:val="28"/>
          <w:szCs w:val="28"/>
          <w:lang w:val="ru-RU"/>
        </w:rPr>
      </w:pPr>
      <w:r w:rsidRPr="009E635F">
        <w:rPr>
          <w:b/>
          <w:sz w:val="28"/>
          <w:szCs w:val="28"/>
          <w:lang w:val="ru-RU"/>
        </w:rPr>
        <w:t>Постусловие.</w:t>
      </w:r>
      <w:r w:rsidR="00F73BCB">
        <w:rPr>
          <w:sz w:val="28"/>
          <w:szCs w:val="28"/>
          <w:lang w:val="ru-RU"/>
        </w:rPr>
        <w:t xml:space="preserve"> После успешного создания документа система вернет страницу со списком документов конкретного типа, на которой отразиться информация о только что добавленном документе</w:t>
      </w:r>
      <w:r w:rsidRPr="009E635F">
        <w:rPr>
          <w:sz w:val="28"/>
          <w:szCs w:val="28"/>
          <w:lang w:val="ru-RU"/>
        </w:rPr>
        <w:t>.</w:t>
      </w:r>
    </w:p>
    <w:p w:rsidR="009E635F" w:rsidRPr="008759C0" w:rsidRDefault="009E635F" w:rsidP="009E635F">
      <w:pPr>
        <w:spacing w:line="360" w:lineRule="auto"/>
        <w:ind w:left="284" w:right="856" w:firstLine="851"/>
        <w:jc w:val="both"/>
        <w:rPr>
          <w:sz w:val="28"/>
          <w:szCs w:val="28"/>
          <w:u w:val="single"/>
          <w:lang w:val="ru-RU"/>
        </w:rPr>
      </w:pPr>
      <w:r w:rsidRPr="008759C0">
        <w:rPr>
          <w:sz w:val="28"/>
          <w:szCs w:val="28"/>
          <w:u w:val="single"/>
          <w:lang w:val="ru-RU"/>
        </w:rPr>
        <w:t>Полная диаграмма прецедентов представлена</w:t>
      </w:r>
      <w:r w:rsidR="008759C0">
        <w:rPr>
          <w:sz w:val="28"/>
          <w:szCs w:val="28"/>
          <w:u w:val="single"/>
          <w:lang w:val="ru-RU"/>
        </w:rPr>
        <w:t xml:space="preserve"> в приложении </w:t>
      </w:r>
      <w:proofErr w:type="gramStart"/>
      <w:r w:rsidR="008759C0">
        <w:rPr>
          <w:sz w:val="28"/>
          <w:szCs w:val="28"/>
          <w:u w:val="single"/>
          <w:lang w:val="ru-RU"/>
        </w:rPr>
        <w:t>А</w:t>
      </w:r>
      <w:r w:rsidRPr="008759C0">
        <w:rPr>
          <w:sz w:val="28"/>
          <w:szCs w:val="28"/>
          <w:u w:val="single"/>
          <w:lang w:val="ru-RU"/>
        </w:rPr>
        <w:t xml:space="preserve"> </w:t>
      </w:r>
      <w:r w:rsidR="008759C0">
        <w:rPr>
          <w:sz w:val="28"/>
          <w:szCs w:val="28"/>
          <w:u w:val="single"/>
          <w:lang w:val="ru-RU"/>
        </w:rPr>
        <w:t xml:space="preserve"> Рисунок</w:t>
      </w:r>
      <w:proofErr w:type="gramEnd"/>
      <w:r w:rsidRPr="008759C0">
        <w:rPr>
          <w:sz w:val="28"/>
          <w:szCs w:val="28"/>
          <w:u w:val="single"/>
          <w:lang w:val="ru-RU"/>
        </w:rPr>
        <w:t xml:space="preserve"> 1</w:t>
      </w:r>
      <w:r w:rsidR="008759C0">
        <w:rPr>
          <w:sz w:val="28"/>
          <w:szCs w:val="28"/>
          <w:u w:val="single"/>
          <w:lang w:val="ru-RU"/>
        </w:rPr>
        <w:t>5</w:t>
      </w:r>
      <w:r w:rsidRPr="008759C0">
        <w:rPr>
          <w:sz w:val="28"/>
          <w:szCs w:val="28"/>
          <w:u w:val="single"/>
          <w:lang w:val="ru-RU"/>
        </w:rPr>
        <w:t>.</w:t>
      </w:r>
    </w:p>
    <w:p w:rsidR="00E73DDB" w:rsidRPr="005868E2" w:rsidRDefault="003E02DF" w:rsidP="005868E2">
      <w:pPr>
        <w:pStyle w:val="a9"/>
        <w:ind w:left="120"/>
      </w:pPr>
      <w:bookmarkStart w:id="11" w:name="_Toc27684737"/>
      <w:r>
        <w:lastRenderedPageBreak/>
        <w:t>3</w:t>
      </w:r>
      <w:r w:rsidR="00F73BCB">
        <w:t>.4</w:t>
      </w:r>
      <w:r w:rsidR="00E73DDB">
        <w:t>. Диаграмма классов</w:t>
      </w:r>
      <w:bookmarkEnd w:id="11"/>
    </w:p>
    <w:p w:rsidR="00E73DDB" w:rsidRPr="00E73DDB" w:rsidRDefault="00E73DDB" w:rsidP="00E73DDB">
      <w:pPr>
        <w:spacing w:line="360" w:lineRule="auto"/>
        <w:ind w:left="240" w:right="857" w:firstLine="720"/>
        <w:jc w:val="both"/>
        <w:rPr>
          <w:noProof/>
          <w:sz w:val="28"/>
          <w:szCs w:val="28"/>
          <w:lang w:val="ru-RU" w:eastAsia="ru-RU"/>
        </w:rPr>
      </w:pPr>
      <w:r w:rsidRPr="00E73DDB">
        <w:rPr>
          <w:noProof/>
          <w:sz w:val="28"/>
          <w:szCs w:val="28"/>
          <w:lang w:val="ru-RU" w:eastAsia="ru-RU"/>
        </w:rPr>
        <w:t>Сущности системы выявленные в результате анализа диаграммы прецедентов</w:t>
      </w:r>
      <w:r w:rsidR="00C81EED">
        <w:rPr>
          <w:noProof/>
          <w:sz w:val="28"/>
          <w:szCs w:val="28"/>
          <w:lang w:val="ru-RU" w:eastAsia="ru-RU"/>
        </w:rPr>
        <w:t>, описанные в словаре предметной области</w:t>
      </w:r>
      <w:r w:rsidRPr="00E73DDB">
        <w:rPr>
          <w:noProof/>
          <w:sz w:val="28"/>
          <w:szCs w:val="28"/>
          <w:lang w:val="ru-RU" w:eastAsia="ru-RU"/>
        </w:rPr>
        <w:t>:</w:t>
      </w:r>
    </w:p>
    <w:p w:rsidR="00D44D3C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36292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Рабочий (</w:t>
      </w:r>
      <w:r w:rsidRPr="00362920">
        <w:rPr>
          <w:rFonts w:ascii="Times New Roman" w:hAnsi="Times New Roman" w:cs="Times New Roman"/>
          <w:b/>
          <w:noProof/>
          <w:sz w:val="28"/>
          <w:szCs w:val="28"/>
          <w:lang w:val="en-US" w:eastAsia="ru-RU"/>
        </w:rPr>
        <w:t>Worker</w:t>
      </w:r>
      <w:r w:rsidRPr="0036292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– сущность определяющая всех пользователей системы. Имеет атрибуты электронная почта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email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, ФИО</w:t>
      </w:r>
      <w:r w:rsidRPr="0071060B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fio</w:t>
      </w:r>
      <w:r w:rsidRPr="0071060B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, дата рождения</w:t>
      </w:r>
      <w:r w:rsidRPr="0071060B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birthdate</w:t>
      </w:r>
      <w:r w:rsidRPr="0071060B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, зарплата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salary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, дата приема на работу</w:t>
      </w:r>
      <w:r w:rsidRPr="0071060B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employdate</w:t>
      </w:r>
      <w:r w:rsidRPr="0071060B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 w:rsidRPr="00C81EED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роль </w:t>
      </w:r>
      <w:r w:rsidRPr="00C81EED">
        <w:rPr>
          <w:rFonts w:ascii="Times New Roman" w:hAnsi="Times New Roman" w:cs="Times New Roman"/>
          <w:noProof/>
          <w:sz w:val="28"/>
          <w:szCs w:val="28"/>
          <w:lang w:eastAsia="ru-RU"/>
        </w:rPr>
        <w:t>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role</w:t>
      </w:r>
      <w:r w:rsidRPr="00C81EED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и определяет методы вывода списка всех рабочих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GetAllWorkers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 добавление информации о рабочем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CreateWorker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, обновлении информации о рабочем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UpdateWorker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 w:rsidRPr="00C81EED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удалении информации о рабочем </w:t>
      </w:r>
      <w:r w:rsidRPr="00C81EED">
        <w:rPr>
          <w:rFonts w:ascii="Times New Roman" w:hAnsi="Times New Roman" w:cs="Times New Roman"/>
          <w:noProof/>
          <w:sz w:val="28"/>
          <w:szCs w:val="28"/>
          <w:lang w:eastAsia="ru-RU"/>
        </w:rPr>
        <w:t>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DropWorker</w:t>
      </w:r>
      <w:r w:rsidRPr="00C81EED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.</w:t>
      </w:r>
    </w:p>
    <w:p w:rsidR="00D44D3C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Pr="0036292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Клиент (</w:t>
      </w:r>
      <w:r w:rsidRPr="00362920">
        <w:rPr>
          <w:rFonts w:ascii="Times New Roman" w:hAnsi="Times New Roman" w:cs="Times New Roman"/>
          <w:b/>
          <w:noProof/>
          <w:sz w:val="28"/>
          <w:szCs w:val="28"/>
          <w:lang w:val="en-US" w:eastAsia="ru-RU"/>
        </w:rPr>
        <w:t>Client</w:t>
      </w:r>
      <w:r w:rsidRPr="0036292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– сущность определяет физическое лицо, которому относятся документы системы. Имеет атрибуты официального имени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officialname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 w:rsidRPr="00C81EED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и почтового адреса</w:t>
      </w:r>
      <w:r w:rsidRPr="0071060B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email</w:t>
      </w:r>
      <w:r w:rsidRPr="0071060B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и определяет методы</w:t>
      </w:r>
      <w:r w:rsidRPr="00C81EED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вывода списка всех рабочих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GetAllClients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 w:rsidRPr="00C81EED">
        <w:rPr>
          <w:rFonts w:ascii="Times New Roman" w:hAnsi="Times New Roman" w:cs="Times New Roman"/>
          <w:noProof/>
          <w:sz w:val="28"/>
          <w:szCs w:val="28"/>
          <w:lang w:eastAsia="ru-RU"/>
        </w:rPr>
        <w:t>,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добавления информации о клиенте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CreateClient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, редактирования информации о клиенте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UpdateClient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 и удаления информации о клиенте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DropClient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.</w:t>
      </w:r>
    </w:p>
    <w:p w:rsidR="00D44D3C" w:rsidRPr="00AC4CC1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36292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Документ (</w:t>
      </w:r>
      <w:r w:rsidRPr="00362920">
        <w:rPr>
          <w:rFonts w:ascii="Times New Roman" w:hAnsi="Times New Roman" w:cs="Times New Roman"/>
          <w:b/>
          <w:noProof/>
          <w:sz w:val="28"/>
          <w:szCs w:val="28"/>
          <w:lang w:val="en-US" w:eastAsia="ru-RU"/>
        </w:rPr>
        <w:t>Document</w:t>
      </w:r>
      <w:r w:rsidRPr="0036292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– сущность определяющая любой документ системы. Имеет атрибуты номера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docnumber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, названия</w:t>
      </w:r>
      <w:r w:rsidRPr="00B34EDD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name</w:t>
      </w:r>
      <w:r w:rsidRPr="00B34EDD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, даты создания</w:t>
      </w:r>
      <w:r w:rsidRPr="00B34EDD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creationdate</w:t>
      </w:r>
      <w:r w:rsidRPr="00B34EDD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, автора</w:t>
      </w:r>
      <w:r w:rsidRPr="00B34EDD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workerID</w:t>
      </w:r>
      <w:r w:rsidRPr="00B34EDD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, статуса</w:t>
      </w:r>
      <w:r w:rsidRPr="00B34EDD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status</w:t>
      </w:r>
      <w:r w:rsidRPr="00B34EDD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, комментария</w:t>
      </w:r>
      <w:r w:rsidRPr="00B34EDD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comment</w:t>
      </w:r>
      <w:r w:rsidRPr="00B34EDD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 w:rsidRPr="004B2348">
        <w:rPr>
          <w:rFonts w:ascii="Times New Roman" w:hAnsi="Times New Roman" w:cs="Times New Roman"/>
          <w:noProof/>
          <w:sz w:val="28"/>
          <w:szCs w:val="28"/>
          <w:lang w:eastAsia="ru-RU"/>
        </w:rPr>
        <w:t>,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времени хранения</w:t>
      </w:r>
      <w:r w:rsidRPr="00B34EDD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shelflife</w:t>
      </w:r>
      <w:r w:rsidRPr="00B34EDD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 w:rsidRPr="004B2348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типа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type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 w:rsidRPr="004B2348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подписывающего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signerID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. Определяет методы вывода списка всех  документов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GetAll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, поиска документа по номеру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FindDocByNumber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,</w:t>
      </w:r>
      <w:r w:rsidRPr="0071060B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подписи документа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SignDoc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, поиска документов ожидающих подписания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FindDocWaiting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, отправки документов на подписание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SendDocForSign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, удаления документов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DropDoc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, отправки документа на обновление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SendDocForUpdate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 w:rsidRPr="001F591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и отправки документа на удаление </w:t>
      </w:r>
      <w:r w:rsidRPr="001F5915">
        <w:rPr>
          <w:rFonts w:ascii="Times New Roman" w:hAnsi="Times New Roman" w:cs="Times New Roman"/>
          <w:noProof/>
          <w:sz w:val="28"/>
          <w:szCs w:val="28"/>
          <w:lang w:eastAsia="ru-RU"/>
        </w:rPr>
        <w:t>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SendDocForDelete</w:t>
      </w:r>
      <w:r w:rsidRPr="001F5915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 w:rsidRPr="0071060B">
        <w:rPr>
          <w:rFonts w:ascii="Times New Roman" w:hAnsi="Times New Roman" w:cs="Times New Roman"/>
          <w:noProof/>
          <w:sz w:val="28"/>
          <w:szCs w:val="28"/>
          <w:lang w:eastAsia="ru-RU"/>
        </w:rPr>
        <w:t>.</w:t>
      </w:r>
    </w:p>
    <w:p w:rsidR="00D44D3C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Pr="0036292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Документ покупки (</w:t>
      </w:r>
      <w:r w:rsidRPr="00362920">
        <w:rPr>
          <w:rFonts w:ascii="Times New Roman" w:hAnsi="Times New Roman" w:cs="Times New Roman"/>
          <w:b/>
          <w:noProof/>
          <w:sz w:val="28"/>
          <w:szCs w:val="28"/>
          <w:lang w:val="en-US" w:eastAsia="ru-RU"/>
        </w:rPr>
        <w:t>DocumentBuy</w:t>
      </w:r>
      <w:r w:rsidRPr="0036292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– сущность определяющая накладную на партию товара для закупки. Имеет атрибуты названия продукции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producname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, количества купленной продукции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в кг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productweight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, цены за 1 кг</w:t>
      </w:r>
      <w:r w:rsidRPr="008B40D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productprice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 и</w:t>
      </w:r>
      <w:r w:rsidRPr="004B2348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продавщего клиента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ClientID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).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>Определяет методы вывода всех документов покупки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GetAllBuys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, добавления информации  о документах закупок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CreateDocBuy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 и редактирования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UpdateDocBuy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этих документов.</w:t>
      </w:r>
    </w:p>
    <w:p w:rsidR="00D44D3C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Pr="0036292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Документ продажи (</w:t>
      </w:r>
      <w:r w:rsidRPr="00362920">
        <w:rPr>
          <w:rFonts w:ascii="Times New Roman" w:hAnsi="Times New Roman" w:cs="Times New Roman"/>
          <w:b/>
          <w:noProof/>
          <w:sz w:val="28"/>
          <w:szCs w:val="28"/>
          <w:lang w:val="en-US" w:eastAsia="ru-RU"/>
        </w:rPr>
        <w:t>DocumentSale</w:t>
      </w:r>
      <w:r w:rsidRPr="0036292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– сущность определяющая накладную на партию товара для продажи. Имеет атрибуты названия продукции</w:t>
      </w:r>
      <w:r w:rsidRPr="008B40D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>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producname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, количества проданной продукции в штуках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productamount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, цены за 1 штуку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productprice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 w:rsidRPr="004B2348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и</w:t>
      </w:r>
      <w:r w:rsidRPr="004B2348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покупающего клиента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ClientID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. Определяет методы вывода всех документов продажи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GetAllSales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,  добавления информации  о документах продаж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CreateDocSale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 и редактирования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UpdateDocSale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этих документов</w:t>
      </w:r>
      <w:r w:rsidRPr="00B34EDD">
        <w:rPr>
          <w:rFonts w:ascii="Times New Roman" w:hAnsi="Times New Roman" w:cs="Times New Roman"/>
          <w:noProof/>
          <w:sz w:val="28"/>
          <w:szCs w:val="28"/>
          <w:lang w:eastAsia="ru-RU"/>
        </w:rPr>
        <w:t>.</w:t>
      </w:r>
    </w:p>
    <w:p w:rsidR="00D44D3C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 w:rsidRPr="0036292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Документ отчета (</w:t>
      </w:r>
      <w:r w:rsidRPr="00362920">
        <w:rPr>
          <w:rFonts w:ascii="Times New Roman" w:hAnsi="Times New Roman" w:cs="Times New Roman"/>
          <w:b/>
          <w:noProof/>
          <w:sz w:val="28"/>
          <w:szCs w:val="28"/>
          <w:lang w:val="en-US" w:eastAsia="ru-RU"/>
        </w:rPr>
        <w:t>DocumentReport</w:t>
      </w:r>
      <w:r w:rsidRPr="0036292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– сущность определяющая документ со статистическими данными за период времени. Имеет атрибуты периода времени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start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 w:rsidRPr="004B2348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и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end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 w:rsidRPr="004B2348">
        <w:rPr>
          <w:rFonts w:ascii="Times New Roman" w:hAnsi="Times New Roman" w:cs="Times New Roman"/>
          <w:noProof/>
          <w:sz w:val="28"/>
          <w:szCs w:val="28"/>
          <w:lang w:eastAsia="ru-RU"/>
        </w:rPr>
        <w:t>,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за который определена статистика</w:t>
      </w:r>
      <w:r w:rsidRPr="008B40D2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stats</w:t>
      </w:r>
      <w:r w:rsidRPr="008B40D2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самого содержимого отчета. Определяет методы</w:t>
      </w:r>
      <w:r w:rsidRPr="00C020E4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вывода всех документов отчета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GetAllReports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, добавления информации  об отчетных документах 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CreateDocRepor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 и редактирования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(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UpdateDocReport</w:t>
      </w:r>
      <w:r w:rsidRPr="00AD56AA"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этих документов</w:t>
      </w:r>
      <w:r w:rsidRPr="00B34EDD">
        <w:rPr>
          <w:rFonts w:ascii="Times New Roman" w:hAnsi="Times New Roman" w:cs="Times New Roman"/>
          <w:noProof/>
          <w:sz w:val="28"/>
          <w:szCs w:val="28"/>
          <w:lang w:eastAsia="ru-RU"/>
        </w:rPr>
        <w:t>.</w:t>
      </w:r>
    </w:p>
    <w:p w:rsidR="00D44D3C" w:rsidRDefault="00D44D3C" w:rsidP="00D44D3C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36292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Внутренний финансовый документ (</w:t>
      </w:r>
      <w:r w:rsidRPr="00362920">
        <w:rPr>
          <w:rFonts w:ascii="Times New Roman" w:hAnsi="Times New Roman" w:cs="Times New Roman"/>
          <w:b/>
          <w:noProof/>
          <w:sz w:val="28"/>
          <w:szCs w:val="28"/>
          <w:lang w:val="en-US" w:eastAsia="ru-RU"/>
        </w:rPr>
        <w:t>DocumentInside</w:t>
      </w:r>
      <w:r w:rsidRPr="0036292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)</w:t>
      </w:r>
      <w:r w:rsidRPr="00D44D3C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– сущность определяющая  внутренний финансовый документ. Имеет атрибуты рабочего (</w:t>
      </w:r>
      <w:r w:rsidRPr="00D44D3C"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workerID</w:t>
      </w:r>
      <w:r w:rsidRPr="00D44D3C">
        <w:rPr>
          <w:rFonts w:ascii="Times New Roman" w:hAnsi="Times New Roman" w:cs="Times New Roman"/>
          <w:noProof/>
          <w:sz w:val="28"/>
          <w:szCs w:val="28"/>
          <w:lang w:eastAsia="ru-RU"/>
        </w:rPr>
        <w:t>) и денежной разности (размер премии или штрафа) (</w:t>
      </w:r>
      <w:r w:rsidRPr="00D44D3C"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moneydifference</w:t>
      </w:r>
      <w:r w:rsidRPr="00D44D3C">
        <w:rPr>
          <w:rFonts w:ascii="Times New Roman" w:hAnsi="Times New Roman" w:cs="Times New Roman"/>
          <w:noProof/>
          <w:sz w:val="28"/>
          <w:szCs w:val="28"/>
          <w:lang w:eastAsia="ru-RU"/>
        </w:rPr>
        <w:t>). Определяет методы вывода всех документов отчета (</w:t>
      </w:r>
      <w:r w:rsidRPr="00D44D3C"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GetAllInsides</w:t>
      </w:r>
      <w:r w:rsidRPr="00D44D3C">
        <w:rPr>
          <w:rFonts w:ascii="Times New Roman" w:hAnsi="Times New Roman" w:cs="Times New Roman"/>
          <w:noProof/>
          <w:sz w:val="28"/>
          <w:szCs w:val="28"/>
          <w:lang w:eastAsia="ru-RU"/>
        </w:rPr>
        <w:t>), добавления информации  о внутренних финансовых документов (</w:t>
      </w:r>
      <w:r w:rsidRPr="00D44D3C"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CreateDocInside</w:t>
      </w:r>
      <w:r w:rsidRPr="00D44D3C">
        <w:rPr>
          <w:rFonts w:ascii="Times New Roman" w:hAnsi="Times New Roman" w:cs="Times New Roman"/>
          <w:noProof/>
          <w:sz w:val="28"/>
          <w:szCs w:val="28"/>
          <w:lang w:eastAsia="ru-RU"/>
        </w:rPr>
        <w:t>) и редактирования (</w:t>
      </w:r>
      <w:r w:rsidRPr="00D44D3C"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UpdateDocInside</w:t>
      </w:r>
      <w:r w:rsidRPr="00D44D3C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) этих документов. </w:t>
      </w:r>
    </w:p>
    <w:p w:rsidR="00E73DDB" w:rsidRPr="00D44D3C" w:rsidRDefault="00E73DDB" w:rsidP="00D44D3C">
      <w:pPr>
        <w:spacing w:line="360" w:lineRule="auto"/>
        <w:ind w:left="240" w:right="857"/>
        <w:jc w:val="both"/>
        <w:rPr>
          <w:noProof/>
          <w:sz w:val="28"/>
          <w:szCs w:val="28"/>
          <w:lang w:eastAsia="ru-RU"/>
        </w:rPr>
      </w:pPr>
      <w:r w:rsidRPr="00D44D3C">
        <w:rPr>
          <w:noProof/>
          <w:sz w:val="28"/>
          <w:szCs w:val="28"/>
          <w:lang w:eastAsia="ru-RU"/>
        </w:rPr>
        <w:t>Описание связей между классами:</w:t>
      </w:r>
    </w:p>
    <w:p w:rsidR="00E73DDB" w:rsidRDefault="00E73DDB" w:rsidP="00E73DDB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D476C2"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Связь</w:t>
      </w:r>
      <w:r w:rsidRPr="001F5915"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между</w:t>
      </w:r>
      <w:r w:rsidRPr="001F5915"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классом</w:t>
      </w:r>
      <w:r w:rsidRPr="001F5915"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Document</w:t>
      </w:r>
      <w:r w:rsidRPr="001F5915"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и</w:t>
      </w:r>
      <w:r w:rsidRPr="001F5915"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классами</w:t>
      </w:r>
      <w:r w:rsidRPr="001F5915"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DocumentBuy</w:t>
      </w:r>
      <w:r w:rsidRPr="001F5915"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 xml:space="preserve">,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DocumentSale</w:t>
      </w:r>
      <w:r w:rsidRPr="001F5915"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 xml:space="preserve">,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DocumentInside</w:t>
      </w:r>
      <w:r w:rsidRPr="001F5915"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 xml:space="preserve">,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DocumentReport</w:t>
      </w:r>
      <w:r w:rsidRPr="001F5915"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 xml:space="preserve">.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Способ связи – обобщение.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Document</w:t>
      </w:r>
      <w:r w:rsidRPr="001F591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является родительским классом, а остальные классы его потомками. Они являются конкретными воплощениями общей сущности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Document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.</w:t>
      </w:r>
    </w:p>
    <w:p w:rsidR="00E73DDB" w:rsidRDefault="00E73DDB" w:rsidP="00E73DDB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 xml:space="preserve"> Связь между классами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Document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и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Worker</w:t>
      </w:r>
      <w:r w:rsidRPr="001F591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.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Способ связи – ассоциация. У каждого элемента класса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Document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имеется 1 елемент-создатель класса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Worker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. Кратность связи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Document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Worker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– 1 ко многим.</w:t>
      </w:r>
    </w:p>
    <w:p w:rsidR="00E73DDB" w:rsidRDefault="00E73DDB" w:rsidP="00E73DDB">
      <w:pPr>
        <w:pStyle w:val="af5"/>
        <w:numPr>
          <w:ilvl w:val="0"/>
          <w:numId w:val="20"/>
        </w:numPr>
        <w:spacing w:after="0" w:line="360" w:lineRule="auto"/>
        <w:ind w:left="240" w:right="857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Связь между классом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Client</w:t>
      </w:r>
      <w:r w:rsidRPr="00985404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и классами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DocumentBuy</w:t>
      </w:r>
      <w:r w:rsidRPr="00985404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и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DocumentSale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. Способ связи – ассоциация. Связь олицетворяет принадлежность документа донного типа одному из клиентов. У одного клиента может быть много документов, но каждый документ принадлежит строго одному клиенту. Кратность связи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 xml:space="preserve"> Client</w:t>
      </w:r>
      <w:r w:rsidRPr="00985404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DocumentBuy</w:t>
      </w:r>
      <w:r w:rsidRPr="00985404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и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 xml:space="preserve">Client DocumentSale –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1 ко многим.</w:t>
      </w:r>
    </w:p>
    <w:p w:rsidR="005868E2" w:rsidRPr="005868E2" w:rsidRDefault="005868E2" w:rsidP="005868E2">
      <w:pPr>
        <w:pStyle w:val="af5"/>
        <w:numPr>
          <w:ilvl w:val="0"/>
          <w:numId w:val="20"/>
        </w:numPr>
        <w:spacing w:line="360" w:lineRule="auto"/>
        <w:ind w:left="240" w:right="857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Связь между классами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DocumentInside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и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Worker</w:t>
      </w:r>
      <w:r w:rsidRPr="001F5915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.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Способ связи – ассоциация. У каждого элемента класса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DocumentInside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имеется 1 елемент цели (к какому рабочему применим данный документ) класса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Worker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. Кратность связи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Document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Worker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– 1 ко многим.</w:t>
      </w:r>
    </w:p>
    <w:p w:rsidR="00E73DDB" w:rsidRDefault="008759C0" w:rsidP="008759C0">
      <w:pPr>
        <w:spacing w:line="360" w:lineRule="auto"/>
        <w:ind w:left="240" w:right="857" w:firstLine="720"/>
        <w:jc w:val="both"/>
        <w:rPr>
          <w:sz w:val="28"/>
          <w:szCs w:val="28"/>
          <w:lang w:val="ru-RU"/>
        </w:rPr>
      </w:pPr>
      <w:r w:rsidRPr="008759C0">
        <w:rPr>
          <w:sz w:val="28"/>
          <w:szCs w:val="28"/>
          <w:u w:val="single"/>
          <w:lang w:val="ru-RU"/>
        </w:rPr>
        <w:t>Полная д</w:t>
      </w:r>
      <w:r w:rsidR="00E73DDB" w:rsidRPr="008759C0">
        <w:rPr>
          <w:sz w:val="28"/>
          <w:szCs w:val="28"/>
          <w:u w:val="single"/>
          <w:lang w:val="ru-RU"/>
        </w:rPr>
        <w:t xml:space="preserve">иаграмма классов </w:t>
      </w:r>
      <w:r w:rsidRPr="008759C0">
        <w:rPr>
          <w:sz w:val="28"/>
          <w:szCs w:val="28"/>
          <w:u w:val="single"/>
          <w:lang w:val="ru-RU"/>
        </w:rPr>
        <w:t>представлена в приложении А, Рисунок 13</w:t>
      </w:r>
      <w:r w:rsidR="00E73DDB" w:rsidRPr="00E73DDB">
        <w:rPr>
          <w:sz w:val="28"/>
          <w:szCs w:val="28"/>
          <w:lang w:val="ru-RU"/>
        </w:rPr>
        <w:t>.</w:t>
      </w:r>
    </w:p>
    <w:p w:rsidR="00E73DDB" w:rsidRDefault="003E02DF" w:rsidP="00E73DDB">
      <w:pPr>
        <w:pStyle w:val="a9"/>
        <w:ind w:left="120"/>
      </w:pPr>
      <w:bookmarkStart w:id="12" w:name="_Toc27684738"/>
      <w:r>
        <w:t>3</w:t>
      </w:r>
      <w:r w:rsidR="00F73BCB">
        <w:t>.5</w:t>
      </w:r>
      <w:r w:rsidR="00E73DDB">
        <w:t>. Диаграмма</w:t>
      </w:r>
      <w:r w:rsidR="005D1B57">
        <w:t xml:space="preserve"> состояний</w:t>
      </w:r>
      <w:bookmarkEnd w:id="12"/>
      <w:r w:rsidR="00E73DDB" w:rsidRPr="00E73DDB">
        <w:t xml:space="preserve"> </w:t>
      </w:r>
    </w:p>
    <w:p w:rsidR="00E73DDB" w:rsidRPr="00F63E5B" w:rsidRDefault="00E73DDB" w:rsidP="00E73DDB">
      <w:pPr>
        <w:spacing w:line="360" w:lineRule="auto"/>
        <w:ind w:left="284" w:right="856" w:firstLine="851"/>
        <w:jc w:val="both"/>
        <w:rPr>
          <w:noProof/>
          <w:sz w:val="28"/>
          <w:szCs w:val="28"/>
          <w:lang w:val="ru-RU" w:eastAsia="ru-RU"/>
        </w:rPr>
      </w:pPr>
      <w:r w:rsidRPr="00F63E5B">
        <w:rPr>
          <w:noProof/>
          <w:sz w:val="28"/>
          <w:szCs w:val="28"/>
          <w:lang w:val="ru-RU" w:eastAsia="ru-RU"/>
        </w:rPr>
        <w:t>На диаграмме состояний представлен жизненный цикл главного объекта информационной системы – документа.</w:t>
      </w:r>
    </w:p>
    <w:p w:rsidR="00F63E5B" w:rsidRPr="00F63E5B" w:rsidRDefault="00F63E5B" w:rsidP="00E73DDB">
      <w:pPr>
        <w:spacing w:line="360" w:lineRule="auto"/>
        <w:ind w:left="284" w:right="856" w:firstLine="851"/>
        <w:jc w:val="both"/>
        <w:rPr>
          <w:noProof/>
          <w:sz w:val="28"/>
          <w:szCs w:val="28"/>
          <w:lang w:eastAsia="ru-RU"/>
        </w:rPr>
      </w:pPr>
      <w:r w:rsidRPr="00F63E5B">
        <w:rPr>
          <w:noProof/>
          <w:sz w:val="28"/>
          <w:szCs w:val="28"/>
          <w:lang w:val="ru-RU" w:eastAsia="ru-RU"/>
        </w:rPr>
        <w:t>Все возможные состояноия документа</w:t>
      </w:r>
      <w:r w:rsidRPr="00F63E5B">
        <w:rPr>
          <w:noProof/>
          <w:sz w:val="28"/>
          <w:szCs w:val="28"/>
          <w:lang w:eastAsia="ru-RU"/>
        </w:rPr>
        <w:t>:</w:t>
      </w:r>
    </w:p>
    <w:p w:rsidR="00F63E5B" w:rsidRPr="00F63E5B" w:rsidRDefault="00F63E5B" w:rsidP="00F63E5B">
      <w:pPr>
        <w:pStyle w:val="af5"/>
        <w:numPr>
          <w:ilvl w:val="0"/>
          <w:numId w:val="23"/>
        </w:numPr>
        <w:spacing w:line="360" w:lineRule="auto"/>
        <w:ind w:left="240" w:right="856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36292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Создан и находится в системе</w:t>
      </w:r>
      <w:r w:rsidRPr="00F63E5B">
        <w:rPr>
          <w:rFonts w:ascii="Times New Roman" w:hAnsi="Times New Roman" w:cs="Times New Roman"/>
          <w:noProof/>
          <w:sz w:val="28"/>
          <w:szCs w:val="28"/>
          <w:lang w:eastAsia="ru-RU"/>
        </w:rPr>
        <w:t>. Это начальное состояние документа после создания, также в это состояние документ переходит после редактирования.</w:t>
      </w:r>
    </w:p>
    <w:p w:rsidR="00F63E5B" w:rsidRPr="00F63E5B" w:rsidRDefault="00F63E5B" w:rsidP="00F63E5B">
      <w:pPr>
        <w:pStyle w:val="af5"/>
        <w:numPr>
          <w:ilvl w:val="0"/>
          <w:numId w:val="23"/>
        </w:numPr>
        <w:spacing w:line="360" w:lineRule="auto"/>
        <w:ind w:left="240" w:right="856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36292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Подлежит редактированию.</w:t>
      </w:r>
      <w:r w:rsidRPr="00F63E5B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В этом состоянии в документе имеются какие-либо неверные данные. В это состояние документ может перевести только Директор и Администратор, добавив к документу комментарий-пояснение.</w:t>
      </w:r>
    </w:p>
    <w:p w:rsidR="00F63E5B" w:rsidRPr="00F63E5B" w:rsidRDefault="00F63E5B" w:rsidP="00F63E5B">
      <w:pPr>
        <w:pStyle w:val="af5"/>
        <w:numPr>
          <w:ilvl w:val="0"/>
          <w:numId w:val="23"/>
        </w:numPr>
        <w:spacing w:line="360" w:lineRule="auto"/>
        <w:ind w:left="240" w:right="856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36292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Отправлен наподпись.</w:t>
      </w:r>
      <w:r w:rsidRPr="00F63E5B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В этом состоянии документ проверен на корректность данных Администратором и ожидает утверждения Директора.</w:t>
      </w:r>
    </w:p>
    <w:p w:rsidR="00F63E5B" w:rsidRPr="00F63E5B" w:rsidRDefault="00F63E5B" w:rsidP="00F63E5B">
      <w:pPr>
        <w:pStyle w:val="af5"/>
        <w:numPr>
          <w:ilvl w:val="0"/>
          <w:numId w:val="23"/>
        </w:numPr>
        <w:spacing w:line="360" w:lineRule="auto"/>
        <w:ind w:left="240" w:right="856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36292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t>Подписан.</w:t>
      </w:r>
      <w:r w:rsidRPr="00F63E5B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В это состояние документ приходит после одобрения директора. Документ полностью проверен и может исполняться вне системы.</w:t>
      </w:r>
    </w:p>
    <w:p w:rsidR="00F63E5B" w:rsidRDefault="00F63E5B" w:rsidP="00F63E5B">
      <w:pPr>
        <w:pStyle w:val="af5"/>
        <w:numPr>
          <w:ilvl w:val="0"/>
          <w:numId w:val="23"/>
        </w:numPr>
        <w:spacing w:line="360" w:lineRule="auto"/>
        <w:ind w:left="240" w:right="856" w:firstLine="72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36292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t>Отправлен на удаление.</w:t>
      </w:r>
      <w:r w:rsidRPr="00F63E5B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Это состояние сигнализирует о том, что в существование документа не имеет смысла в связи с истечением срока его хранения или отсутствия реального процесса описанного в документе.</w:t>
      </w:r>
      <w:r w:rsidR="00CA272E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Только перейдя в это состояние документ может быть полностью удален из системы.</w:t>
      </w:r>
    </w:p>
    <w:p w:rsidR="00F63E5B" w:rsidRPr="008759C0" w:rsidRDefault="008759C0" w:rsidP="008759C0">
      <w:pPr>
        <w:pStyle w:val="af5"/>
        <w:spacing w:line="360" w:lineRule="auto"/>
        <w:ind w:left="240" w:right="856" w:firstLine="600"/>
        <w:jc w:val="both"/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  <w:t>Полная д</w:t>
      </w:r>
      <w:r w:rsidR="00F63E5B" w:rsidRPr="008759C0"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  <w:t>иаграмма состояний представлена в приложении</w:t>
      </w:r>
      <w:r w:rsidRPr="008759C0"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  <w:t xml:space="preserve"> А, Рисунок 14</w:t>
      </w:r>
      <w: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  <w:t>.</w:t>
      </w:r>
    </w:p>
    <w:p w:rsidR="00E73DDB" w:rsidRDefault="003E02DF" w:rsidP="00E73DDB">
      <w:pPr>
        <w:pStyle w:val="a9"/>
        <w:ind w:left="120"/>
      </w:pPr>
      <w:bookmarkStart w:id="13" w:name="_Toc27684739"/>
      <w:r>
        <w:t>3</w:t>
      </w:r>
      <w:r w:rsidR="00F73BCB">
        <w:t>.6</w:t>
      </w:r>
      <w:r w:rsidR="00E73DDB">
        <w:t>. Диаграмма последовательностей</w:t>
      </w:r>
      <w:bookmarkEnd w:id="13"/>
    </w:p>
    <w:p w:rsidR="00EB3FDC" w:rsidRDefault="00E73DDB" w:rsidP="00EB3FDC">
      <w:pPr>
        <w:spacing w:line="360" w:lineRule="auto"/>
        <w:ind w:left="240" w:right="857" w:firstLine="720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>На диаграмме последовательностей отражен процесс подписания документа, с описанием выполняющихся действий и функций от актера системы (Директор) до класса системы (Документ) через интерфейс системы</w:t>
      </w:r>
      <w:r w:rsidR="00BA678F">
        <w:rPr>
          <w:noProof/>
          <w:sz w:val="28"/>
          <w:szCs w:val="28"/>
          <w:lang w:val="ru-RU" w:eastAsia="ru-RU"/>
        </w:rPr>
        <w:t>.</w:t>
      </w:r>
    </w:p>
    <w:p w:rsidR="00E73DDB" w:rsidRPr="00EB3FDC" w:rsidRDefault="00EB3FDC" w:rsidP="00EB3FDC">
      <w:pPr>
        <w:spacing w:line="360" w:lineRule="auto"/>
        <w:ind w:left="240" w:right="857" w:firstLine="720"/>
        <w:jc w:val="both"/>
        <w:rPr>
          <w:noProof/>
          <w:sz w:val="28"/>
          <w:szCs w:val="28"/>
          <w:u w:val="single"/>
          <w:lang w:val="ru-RU" w:eastAsia="ru-RU"/>
        </w:rPr>
      </w:pPr>
      <w:r w:rsidRPr="00EB3FDC">
        <w:rPr>
          <w:sz w:val="28"/>
          <w:szCs w:val="28"/>
          <w:u w:val="single"/>
          <w:lang w:val="ru-RU"/>
        </w:rPr>
        <w:t>Полная д</w:t>
      </w:r>
      <w:r w:rsidR="001726C0" w:rsidRPr="00EB3FDC">
        <w:rPr>
          <w:sz w:val="28"/>
          <w:szCs w:val="28"/>
          <w:u w:val="single"/>
          <w:lang w:val="ru-RU"/>
        </w:rPr>
        <w:t>иаграмма последовательносте</w:t>
      </w:r>
      <w:r w:rsidR="00E73DDB" w:rsidRPr="00EB3FDC">
        <w:rPr>
          <w:sz w:val="28"/>
          <w:szCs w:val="28"/>
          <w:u w:val="single"/>
          <w:lang w:val="ru-RU"/>
        </w:rPr>
        <w:t>й</w:t>
      </w:r>
      <w:r w:rsidRPr="00EB3FDC">
        <w:rPr>
          <w:sz w:val="28"/>
          <w:szCs w:val="28"/>
          <w:u w:val="single"/>
          <w:lang w:val="ru-RU"/>
        </w:rPr>
        <w:t xml:space="preserve"> представленна в приложении А, Рисунок 16</w:t>
      </w:r>
      <w:r w:rsidR="00E73DDB" w:rsidRPr="00EB3FDC">
        <w:rPr>
          <w:sz w:val="28"/>
          <w:szCs w:val="28"/>
          <w:u w:val="single"/>
          <w:lang w:val="ru-RU"/>
        </w:rPr>
        <w:t>.</w:t>
      </w:r>
    </w:p>
    <w:p w:rsidR="00455F5B" w:rsidRDefault="00455F5B" w:rsidP="00455F5B">
      <w:pPr>
        <w:spacing w:line="360" w:lineRule="auto"/>
        <w:ind w:left="284" w:right="125" w:firstLine="437"/>
        <w:rPr>
          <w:sz w:val="28"/>
          <w:szCs w:val="28"/>
          <w:lang w:val="ru-RU"/>
        </w:rPr>
      </w:pPr>
    </w:p>
    <w:p w:rsidR="00455F5B" w:rsidRDefault="00455F5B" w:rsidP="00455F5B">
      <w:pPr>
        <w:pStyle w:val="a7"/>
      </w:pPr>
    </w:p>
    <w:p w:rsidR="00455F5B" w:rsidRDefault="001F6E6C" w:rsidP="00455F5B">
      <w:pPr>
        <w:pStyle w:val="1"/>
        <w:numPr>
          <w:ilvl w:val="0"/>
          <w:numId w:val="18"/>
        </w:numPr>
        <w:jc w:val="center"/>
        <w:rPr>
          <w:lang w:val="ru-RU"/>
        </w:rPr>
      </w:pPr>
      <w:bookmarkStart w:id="14" w:name="_Toc27684740"/>
      <w:r>
        <w:rPr>
          <w:lang w:val="ru-RU"/>
        </w:rPr>
        <w:lastRenderedPageBreak/>
        <w:t>РАЗРАБОТКА</w:t>
      </w:r>
      <w:r w:rsidR="00455F5B" w:rsidRPr="001726C0">
        <w:rPr>
          <w:lang w:val="ru-RU"/>
        </w:rPr>
        <w:t xml:space="preserve"> системы</w:t>
      </w:r>
      <w:bookmarkEnd w:id="14"/>
    </w:p>
    <w:p w:rsidR="001F6E6C" w:rsidRDefault="003E02DF" w:rsidP="001F6E6C">
      <w:pPr>
        <w:pStyle w:val="a9"/>
        <w:ind w:left="120"/>
      </w:pPr>
      <w:bookmarkStart w:id="15" w:name="_Toc27684741"/>
      <w:r>
        <w:t>4</w:t>
      </w:r>
      <w:r w:rsidR="002D5FEA">
        <w:t>.1</w:t>
      </w:r>
      <w:r w:rsidR="001F6E6C">
        <w:t>. Схема базы данных</w:t>
      </w:r>
      <w:bookmarkEnd w:id="15"/>
    </w:p>
    <w:p w:rsidR="00EB3FDC" w:rsidRDefault="002D5FEA" w:rsidP="002D5FEA">
      <w:pPr>
        <w:pStyle w:val="af5"/>
        <w:spacing w:line="360" w:lineRule="auto"/>
        <w:ind w:left="240" w:right="730" w:firstLine="60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Физическая модель</w:t>
      </w:r>
      <w:r w:rsidR="001F6E6C" w:rsidRPr="001F6E6C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разработанной для системы базы данных, которая хранит основную информацию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, основана на диаграмме классов. </w:t>
      </w:r>
    </w:p>
    <w:p w:rsidR="001F6E6C" w:rsidRPr="00EB3FDC" w:rsidRDefault="002D5FEA" w:rsidP="002D5FEA">
      <w:pPr>
        <w:pStyle w:val="af5"/>
        <w:spacing w:line="360" w:lineRule="auto"/>
        <w:ind w:left="240" w:right="730" w:firstLine="600"/>
        <w:jc w:val="both"/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  <w:r w:rsidRPr="00EB3FDC"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  <w:t>Схема базы данных</w:t>
      </w:r>
      <w:r w:rsidR="001F6E6C" w:rsidRPr="00EB3FDC"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  <w:t xml:space="preserve"> представлена в приложении</w:t>
      </w:r>
      <w:r w:rsidR="00EB3FDC" w:rsidRPr="00EB3FDC"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  <w:t xml:space="preserve"> А, Рисунок 12.</w:t>
      </w:r>
    </w:p>
    <w:p w:rsidR="001F6E6C" w:rsidRDefault="003E02DF" w:rsidP="002D5FEA">
      <w:pPr>
        <w:pStyle w:val="a9"/>
        <w:ind w:left="120" w:right="730"/>
      </w:pPr>
      <w:bookmarkStart w:id="16" w:name="_Toc27684742"/>
      <w:r>
        <w:t>4</w:t>
      </w:r>
      <w:r w:rsidR="002D5FEA">
        <w:t>.2. Интерфейс системы</w:t>
      </w:r>
      <w:bookmarkEnd w:id="16"/>
    </w:p>
    <w:p w:rsidR="001F6E6C" w:rsidRDefault="002D5FEA" w:rsidP="002D5FEA">
      <w:pPr>
        <w:pStyle w:val="af5"/>
        <w:spacing w:line="360" w:lineRule="auto"/>
        <w:ind w:left="240" w:right="730" w:firstLine="60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В ходе разработки системы было созданно более 50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web</w:t>
      </w:r>
      <w:r w:rsidRPr="002D5FEA">
        <w:rPr>
          <w:rFonts w:ascii="Times New Roman" w:hAnsi="Times New Roman" w:cs="Times New Roman"/>
          <w:noProof/>
          <w:sz w:val="28"/>
          <w:szCs w:val="28"/>
          <w:lang w:eastAsia="ru-RU"/>
        </w:rPr>
        <w:t>-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страниц, составленных в единую структуру. Они поддерживают ссылочную и кнопочную целостность, дают возможность пользователю управлять системой, предусматривают некоторые ошибочные и некорректные действия пользователя.</w:t>
      </w:r>
    </w:p>
    <w:p w:rsidR="002D5FEA" w:rsidRDefault="002D5FEA" w:rsidP="002D5FEA">
      <w:pPr>
        <w:pStyle w:val="af5"/>
        <w:spacing w:line="360" w:lineRule="auto"/>
        <w:ind w:left="240" w:right="730" w:firstLine="600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Основные элементы структур</w:t>
      </w:r>
      <w:r w:rsidR="00EB3FDC">
        <w:rPr>
          <w:rFonts w:ascii="Times New Roman" w:hAnsi="Times New Roman" w:cs="Times New Roman"/>
          <w:noProof/>
          <w:sz w:val="28"/>
          <w:szCs w:val="28"/>
          <w:lang w:eastAsia="ru-RU"/>
        </w:rPr>
        <w:t>ы страниц представленны ниже, Р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исун</w:t>
      </w:r>
      <w:r w:rsidR="00EB3FDC">
        <w:rPr>
          <w:rFonts w:ascii="Times New Roman" w:hAnsi="Times New Roman" w:cs="Times New Roman"/>
          <w:noProof/>
          <w:sz w:val="28"/>
          <w:szCs w:val="28"/>
          <w:lang w:eastAsia="ru-RU"/>
        </w:rPr>
        <w:t>ок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(</w:t>
      </w:r>
      <w:r w:rsidR="00EB3FDC">
        <w:rPr>
          <w:rFonts w:ascii="Times New Roman" w:hAnsi="Times New Roman" w:cs="Times New Roman"/>
          <w:noProof/>
          <w:sz w:val="28"/>
          <w:szCs w:val="28"/>
          <w:lang w:eastAsia="ru-RU"/>
        </w:rPr>
        <w:t>1-11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>)</w:t>
      </w:r>
      <w:r w:rsidRPr="002D5FEA">
        <w:rPr>
          <w:rFonts w:ascii="Times New Roman" w:hAnsi="Times New Roman" w:cs="Times New Roman"/>
          <w:noProof/>
          <w:sz w:val="28"/>
          <w:szCs w:val="28"/>
          <w:lang w:eastAsia="ru-RU"/>
        </w:rPr>
        <w:t>:</w:t>
      </w:r>
    </w:p>
    <w:p w:rsidR="006C10A2" w:rsidRDefault="006C10A2" w:rsidP="006C10A2">
      <w:pPr>
        <w:pStyle w:val="af5"/>
        <w:spacing w:line="360" w:lineRule="auto"/>
        <w:ind w:left="240" w:right="250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5F7012A9" wp14:editId="0850D1A5">
            <wp:extent cx="5928084" cy="2393615"/>
            <wp:effectExtent l="0" t="0" r="0" b="698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6042" cy="2396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0AC" w:rsidRDefault="008440AC" w:rsidP="008440AC">
      <w:pPr>
        <w:spacing w:line="360" w:lineRule="auto"/>
        <w:ind w:right="125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1. Страница входа в систему.</w:t>
      </w:r>
    </w:p>
    <w:p w:rsidR="008440AC" w:rsidRDefault="008440AC" w:rsidP="006C10A2">
      <w:pPr>
        <w:pStyle w:val="af5"/>
        <w:spacing w:line="360" w:lineRule="auto"/>
        <w:ind w:left="240" w:right="250"/>
        <w:jc w:val="center"/>
        <w:rPr>
          <w:rFonts w:ascii="Times New Roman" w:hAnsi="Times New Roman" w:cs="Times New Roman"/>
        </w:rPr>
      </w:pPr>
    </w:p>
    <w:p w:rsidR="006C10A2" w:rsidRDefault="006C10A2" w:rsidP="006C10A2">
      <w:pPr>
        <w:pStyle w:val="af5"/>
        <w:spacing w:line="360" w:lineRule="auto"/>
        <w:ind w:left="240" w:right="250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3F52AFFC" wp14:editId="320446D4">
            <wp:extent cx="5718227" cy="2183222"/>
            <wp:effectExtent l="0" t="0" r="0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40863" cy="21918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0AC" w:rsidRPr="008440AC" w:rsidRDefault="008440AC" w:rsidP="008440AC">
      <w:pPr>
        <w:spacing w:line="360" w:lineRule="auto"/>
        <w:ind w:right="125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2. Страница меню.</w:t>
      </w:r>
    </w:p>
    <w:p w:rsidR="006C10A2" w:rsidRDefault="006C10A2" w:rsidP="006C10A2">
      <w:pPr>
        <w:pStyle w:val="af5"/>
        <w:spacing w:line="360" w:lineRule="auto"/>
        <w:ind w:left="240" w:right="250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20E3BB7E" wp14:editId="680B427D">
            <wp:extent cx="5586784" cy="2813943"/>
            <wp:effectExtent l="0" t="0" r="0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03068" cy="282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0AC" w:rsidRPr="008440AC" w:rsidRDefault="008440AC" w:rsidP="008440AC">
      <w:pPr>
        <w:spacing w:line="360" w:lineRule="auto"/>
        <w:ind w:right="125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3. Страница со списком всех документов.</w:t>
      </w:r>
    </w:p>
    <w:p w:rsidR="006C10A2" w:rsidRDefault="006C10A2" w:rsidP="006C10A2">
      <w:pPr>
        <w:pStyle w:val="af5"/>
        <w:spacing w:line="360" w:lineRule="auto"/>
        <w:ind w:left="240" w:right="250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04975279" wp14:editId="79E3415B">
            <wp:extent cx="5493373" cy="2799865"/>
            <wp:effectExtent l="0" t="0" r="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01942" cy="2804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0AC" w:rsidRDefault="008440AC" w:rsidP="008440AC">
      <w:pPr>
        <w:spacing w:line="360" w:lineRule="auto"/>
        <w:ind w:right="125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4. Страница просмотра информации о документе.</w:t>
      </w:r>
    </w:p>
    <w:p w:rsidR="008440AC" w:rsidRDefault="008440AC" w:rsidP="006C10A2">
      <w:pPr>
        <w:pStyle w:val="af5"/>
        <w:spacing w:line="360" w:lineRule="auto"/>
        <w:ind w:left="240" w:right="250"/>
        <w:jc w:val="center"/>
        <w:rPr>
          <w:rFonts w:ascii="Times New Roman" w:hAnsi="Times New Roman" w:cs="Times New Roman"/>
        </w:rPr>
      </w:pPr>
    </w:p>
    <w:p w:rsidR="006C10A2" w:rsidRDefault="006C10A2" w:rsidP="006C10A2">
      <w:pPr>
        <w:pStyle w:val="af5"/>
        <w:spacing w:line="360" w:lineRule="auto"/>
        <w:ind w:left="240" w:right="250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4DCE963F" wp14:editId="7E9AC76F">
            <wp:extent cx="5508731" cy="412328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14949" cy="4127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0AC" w:rsidRPr="008440AC" w:rsidRDefault="008440AC" w:rsidP="008440AC">
      <w:pPr>
        <w:spacing w:line="360" w:lineRule="auto"/>
        <w:ind w:right="125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5. Страница редактирования документа покупки.</w:t>
      </w:r>
    </w:p>
    <w:p w:rsidR="006C10A2" w:rsidRDefault="006C10A2" w:rsidP="006C10A2">
      <w:pPr>
        <w:pStyle w:val="af5"/>
        <w:spacing w:line="360" w:lineRule="auto"/>
        <w:ind w:left="240" w:right="250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3AF271AE" wp14:editId="600619A1">
            <wp:extent cx="5496946" cy="3823383"/>
            <wp:effectExtent l="0" t="0" r="8890" b="5715"/>
            <wp:docPr id="14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09766" cy="383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0AC" w:rsidRDefault="008440AC" w:rsidP="008440AC">
      <w:pPr>
        <w:spacing w:line="360" w:lineRule="auto"/>
        <w:ind w:right="125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6. Страница добавления документа покупки.</w:t>
      </w:r>
    </w:p>
    <w:p w:rsidR="008440AC" w:rsidRDefault="008440AC" w:rsidP="006C10A2">
      <w:pPr>
        <w:pStyle w:val="af5"/>
        <w:spacing w:line="360" w:lineRule="auto"/>
        <w:ind w:left="240" w:right="250"/>
        <w:jc w:val="center"/>
        <w:rPr>
          <w:rFonts w:ascii="Times New Roman" w:hAnsi="Times New Roman" w:cs="Times New Roman"/>
        </w:rPr>
      </w:pPr>
    </w:p>
    <w:p w:rsidR="006C10A2" w:rsidRDefault="006C10A2" w:rsidP="006C10A2">
      <w:pPr>
        <w:pStyle w:val="af5"/>
        <w:spacing w:line="360" w:lineRule="auto"/>
        <w:ind w:left="240" w:right="250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095787EA" wp14:editId="152277F3">
            <wp:extent cx="6021022" cy="2298830"/>
            <wp:effectExtent l="0" t="0" r="0" b="6350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026521" cy="2300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0AC" w:rsidRPr="008440AC" w:rsidRDefault="008440AC" w:rsidP="008440AC">
      <w:pPr>
        <w:spacing w:line="360" w:lineRule="auto"/>
        <w:ind w:right="125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7. Страница списка всех документов продажи.</w:t>
      </w:r>
    </w:p>
    <w:p w:rsidR="006C10A2" w:rsidRDefault="006C10A2" w:rsidP="006C10A2">
      <w:pPr>
        <w:pStyle w:val="af5"/>
        <w:spacing w:line="360" w:lineRule="auto"/>
        <w:ind w:left="240" w:right="250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30737C38" wp14:editId="64F00618">
            <wp:extent cx="5868622" cy="2618439"/>
            <wp:effectExtent l="0" t="0" r="0" b="0"/>
            <wp:docPr id="149" name="Рисунок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878140" cy="2622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0AC" w:rsidRPr="008440AC" w:rsidRDefault="008440AC" w:rsidP="008440AC">
      <w:pPr>
        <w:spacing w:line="360" w:lineRule="auto"/>
        <w:ind w:left="360" w:right="125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8. Страница отправки документа на редактирование с вводом комментария.</w:t>
      </w:r>
    </w:p>
    <w:p w:rsidR="006C10A2" w:rsidRDefault="006C10A2" w:rsidP="006C10A2">
      <w:pPr>
        <w:pStyle w:val="af5"/>
        <w:spacing w:line="360" w:lineRule="auto"/>
        <w:ind w:left="240" w:right="250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04AA0D7E" wp14:editId="54E739C7">
            <wp:extent cx="5975762" cy="2053626"/>
            <wp:effectExtent l="0" t="0" r="6350" b="3810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78100" cy="2054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0AC" w:rsidRPr="008440AC" w:rsidRDefault="008440AC" w:rsidP="008440AC">
      <w:pPr>
        <w:spacing w:line="360" w:lineRule="auto"/>
        <w:ind w:right="125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9. Страница подписания документа.</w:t>
      </w:r>
    </w:p>
    <w:p w:rsidR="006C10A2" w:rsidRDefault="006C10A2" w:rsidP="006C10A2">
      <w:pPr>
        <w:pStyle w:val="af5"/>
        <w:spacing w:line="360" w:lineRule="auto"/>
        <w:ind w:left="240" w:right="250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20966F99" wp14:editId="2C764001">
            <wp:extent cx="5969115" cy="2229317"/>
            <wp:effectExtent l="0" t="0" r="0" b="0"/>
            <wp:docPr id="15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76485" cy="223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0AC" w:rsidRPr="008440AC" w:rsidRDefault="008440AC" w:rsidP="008440AC">
      <w:pPr>
        <w:spacing w:line="360" w:lineRule="auto"/>
        <w:ind w:right="125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10. Страница поиска документа по номеру.</w:t>
      </w:r>
    </w:p>
    <w:p w:rsidR="006C10A2" w:rsidRDefault="006C10A2" w:rsidP="006C10A2">
      <w:pPr>
        <w:pStyle w:val="af5"/>
        <w:spacing w:line="360" w:lineRule="auto"/>
        <w:ind w:left="240" w:right="250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3EC6D890" wp14:editId="711A8A62">
            <wp:extent cx="5944822" cy="1559581"/>
            <wp:effectExtent l="0" t="0" r="0" b="2540"/>
            <wp:docPr id="15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60825" cy="1563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40AC" w:rsidRDefault="008440AC" w:rsidP="008440AC">
      <w:pPr>
        <w:spacing w:line="360" w:lineRule="auto"/>
        <w:ind w:right="125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1</w:t>
      </w:r>
      <w:r w:rsidR="007828F7">
        <w:rPr>
          <w:sz w:val="28"/>
          <w:szCs w:val="28"/>
          <w:lang w:val="ru-RU"/>
        </w:rPr>
        <w:t>1</w:t>
      </w:r>
      <w:r>
        <w:rPr>
          <w:sz w:val="28"/>
          <w:szCs w:val="28"/>
          <w:lang w:val="ru-RU"/>
        </w:rPr>
        <w:t>. Страница, вызывающаяся при попытке произвести недоступное действие.</w:t>
      </w:r>
    </w:p>
    <w:p w:rsidR="007828F7" w:rsidRDefault="003E02DF" w:rsidP="007828F7">
      <w:pPr>
        <w:pStyle w:val="a9"/>
        <w:ind w:left="120" w:right="730"/>
      </w:pPr>
      <w:bookmarkStart w:id="17" w:name="_Toc27684743"/>
      <w:r>
        <w:t>4</w:t>
      </w:r>
      <w:r w:rsidR="007828F7">
        <w:t>.3. Прототип системы</w:t>
      </w:r>
      <w:bookmarkEnd w:id="17"/>
    </w:p>
    <w:p w:rsidR="007828F7" w:rsidRDefault="007828F7" w:rsidP="003C6682">
      <w:pPr>
        <w:spacing w:line="360" w:lineRule="auto"/>
        <w:ind w:left="240" w:right="730" w:firstLine="600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>Код основных классов системы представлен в приложении. Полностью код разработанной системы хранится в удаленном репозитории по ссылке</w:t>
      </w:r>
      <w:r w:rsidRPr="007828F7">
        <w:rPr>
          <w:noProof/>
          <w:sz w:val="28"/>
          <w:szCs w:val="28"/>
          <w:lang w:val="ru-RU" w:eastAsia="ru-RU"/>
        </w:rPr>
        <w:t>:</w:t>
      </w:r>
      <w:r>
        <w:rPr>
          <w:noProof/>
          <w:sz w:val="28"/>
          <w:szCs w:val="28"/>
          <w:lang w:val="ru-RU" w:eastAsia="ru-RU"/>
        </w:rPr>
        <w:t xml:space="preserve"> </w:t>
      </w:r>
      <w:hyperlink r:id="rId26" w:history="1">
        <w:r w:rsidRPr="007828F7">
          <w:rPr>
            <w:rStyle w:val="ae"/>
            <w:noProof/>
            <w:sz w:val="28"/>
            <w:szCs w:val="28"/>
            <w:lang w:val="ru-RU" w:eastAsia="ru-RU"/>
          </w:rPr>
          <w:t>https://github.com/seeyuointhespring/Docu</w:t>
        </w:r>
        <w:r w:rsidRPr="007828F7">
          <w:rPr>
            <w:rStyle w:val="ae"/>
            <w:noProof/>
            <w:sz w:val="28"/>
            <w:szCs w:val="28"/>
            <w:lang w:val="ru-RU" w:eastAsia="ru-RU"/>
          </w:rPr>
          <w:t>m</w:t>
        </w:r>
        <w:r w:rsidRPr="007828F7">
          <w:rPr>
            <w:rStyle w:val="ae"/>
            <w:noProof/>
            <w:sz w:val="28"/>
            <w:szCs w:val="28"/>
            <w:lang w:val="ru-RU" w:eastAsia="ru-RU"/>
          </w:rPr>
          <w:t>entsCirculation</w:t>
        </w:r>
      </w:hyperlink>
    </w:p>
    <w:p w:rsidR="003C6682" w:rsidRDefault="003E02DF" w:rsidP="003C6682">
      <w:pPr>
        <w:pStyle w:val="a9"/>
        <w:ind w:left="120" w:right="730"/>
      </w:pPr>
      <w:bookmarkStart w:id="18" w:name="_Toc27684744"/>
      <w:r>
        <w:t>4</w:t>
      </w:r>
      <w:bookmarkStart w:id="19" w:name="_GoBack"/>
      <w:bookmarkEnd w:id="19"/>
      <w:r w:rsidR="003C6682">
        <w:t>.4. Тестирование системы</w:t>
      </w:r>
      <w:bookmarkEnd w:id="18"/>
    </w:p>
    <w:p w:rsidR="00E73DDB" w:rsidRDefault="003C6682" w:rsidP="003C6682">
      <w:pPr>
        <w:spacing w:line="360" w:lineRule="auto"/>
        <w:ind w:left="240" w:right="730" w:firstLine="600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>В рамках проверки работоспособности разработанной системы был написан класс для тестирования методов доступа к данным</w:t>
      </w:r>
      <w:r w:rsidRPr="003C6682">
        <w:rPr>
          <w:noProof/>
          <w:sz w:val="28"/>
          <w:szCs w:val="28"/>
          <w:lang w:val="ru-RU" w:eastAsia="ru-RU"/>
        </w:rPr>
        <w:t>:</w:t>
      </w:r>
      <w:r>
        <w:rPr>
          <w:noProof/>
          <w:sz w:val="28"/>
          <w:szCs w:val="28"/>
          <w:lang w:val="ru-RU" w:eastAsia="ru-RU"/>
        </w:rPr>
        <w:t xml:space="preserve"> создание, вызов и удаление записи с информацией о документе.</w:t>
      </w:r>
    </w:p>
    <w:p w:rsidR="00CC4E72" w:rsidRDefault="00CC4E72" w:rsidP="003C6682">
      <w:pPr>
        <w:spacing w:line="360" w:lineRule="auto"/>
        <w:ind w:left="240" w:right="730" w:firstLine="600"/>
        <w:jc w:val="both"/>
        <w:rPr>
          <w:noProof/>
          <w:sz w:val="28"/>
          <w:szCs w:val="28"/>
          <w:u w:val="single"/>
          <w:lang w:val="ru-RU" w:eastAsia="ru-RU"/>
        </w:rPr>
      </w:pPr>
      <w:r w:rsidRPr="001A752F">
        <w:rPr>
          <w:noProof/>
          <w:sz w:val="28"/>
          <w:szCs w:val="28"/>
          <w:u w:val="single"/>
          <w:lang w:val="ru-RU" w:eastAsia="ru-RU"/>
        </w:rPr>
        <w:t>Код разработанного теста и результат его работы представлены в приложении</w:t>
      </w:r>
      <w:r w:rsidR="00EB3FDC" w:rsidRPr="001A752F">
        <w:rPr>
          <w:noProof/>
          <w:sz w:val="28"/>
          <w:szCs w:val="28"/>
          <w:u w:val="single"/>
          <w:lang w:val="ru-RU" w:eastAsia="ru-RU"/>
        </w:rPr>
        <w:t xml:space="preserve"> Б</w:t>
      </w:r>
      <w:r w:rsidR="001A752F" w:rsidRPr="001A752F">
        <w:rPr>
          <w:noProof/>
          <w:sz w:val="28"/>
          <w:szCs w:val="28"/>
          <w:u w:val="single"/>
          <w:lang w:val="ru-RU" w:eastAsia="ru-RU"/>
        </w:rPr>
        <w:t>, Рисунок(17-18)</w:t>
      </w:r>
      <w:r w:rsidRPr="001A752F">
        <w:rPr>
          <w:noProof/>
          <w:sz w:val="28"/>
          <w:szCs w:val="28"/>
          <w:u w:val="single"/>
          <w:lang w:val="ru-RU" w:eastAsia="ru-RU"/>
        </w:rPr>
        <w:t>.</w:t>
      </w:r>
    </w:p>
    <w:p w:rsidR="001A752F" w:rsidRDefault="001A752F" w:rsidP="001A752F">
      <w:pPr>
        <w:pStyle w:val="a9"/>
        <w:ind w:left="120" w:right="730"/>
      </w:pPr>
      <w:bookmarkStart w:id="20" w:name="_Toc27684745"/>
      <w:r>
        <w:lastRenderedPageBreak/>
        <w:t>3.5</w:t>
      </w:r>
      <w:r>
        <w:t xml:space="preserve">. </w:t>
      </w:r>
      <w:r>
        <w:t>Использованные средства</w:t>
      </w:r>
      <w:bookmarkEnd w:id="20"/>
    </w:p>
    <w:p w:rsidR="001A752F" w:rsidRDefault="001A752F" w:rsidP="001A752F">
      <w:pPr>
        <w:spacing w:line="360" w:lineRule="auto"/>
        <w:ind w:left="240" w:right="730" w:firstLine="600"/>
        <w:jc w:val="both"/>
        <w:rPr>
          <w:noProof/>
          <w:sz w:val="28"/>
          <w:szCs w:val="28"/>
          <w:lang w:val="ru-RU" w:eastAsia="ru-RU"/>
        </w:rPr>
      </w:pPr>
      <w:r>
        <w:rPr>
          <w:noProof/>
          <w:sz w:val="28"/>
          <w:szCs w:val="28"/>
          <w:lang w:val="ru-RU" w:eastAsia="ru-RU"/>
        </w:rPr>
        <w:t>По мимо технологий описанных выше, в процессе разработки системы были использованны операции логгирования для выявления ошибок доступа к базе данных и определения информации о выполнении приложения.</w:t>
      </w:r>
    </w:p>
    <w:p w:rsidR="001A752F" w:rsidRPr="00362920" w:rsidRDefault="00362920" w:rsidP="001A752F">
      <w:pPr>
        <w:spacing w:line="360" w:lineRule="auto"/>
        <w:ind w:left="240" w:right="730" w:firstLine="600"/>
        <w:jc w:val="both"/>
        <w:rPr>
          <w:sz w:val="28"/>
          <w:szCs w:val="28"/>
          <w:u w:val="single"/>
          <w:lang w:val="ru-RU"/>
        </w:rPr>
      </w:pPr>
      <w:r>
        <w:rPr>
          <w:noProof/>
          <w:sz w:val="28"/>
          <w:szCs w:val="28"/>
          <w:lang w:val="ru-RU" w:eastAsia="ru-RU"/>
        </w:rPr>
        <w:t xml:space="preserve">В системе автоматически была реализованна система аутентификации, в связи с чем в проект добавилась база данных описывающая всех пользователей системы и их роли. Также автоматически был создан стандартный интерфейс </w:t>
      </w:r>
      <w:r>
        <w:rPr>
          <w:noProof/>
          <w:sz w:val="28"/>
          <w:szCs w:val="28"/>
          <w:lang w:eastAsia="ru-RU"/>
        </w:rPr>
        <w:t>ASP</w:t>
      </w:r>
      <w:r w:rsidRPr="00362920">
        <w:rPr>
          <w:noProof/>
          <w:sz w:val="28"/>
          <w:szCs w:val="28"/>
          <w:lang w:val="ru-RU" w:eastAsia="ru-RU"/>
        </w:rPr>
        <w:t>.</w:t>
      </w:r>
      <w:r>
        <w:rPr>
          <w:noProof/>
          <w:sz w:val="28"/>
          <w:szCs w:val="28"/>
          <w:lang w:eastAsia="ru-RU"/>
        </w:rPr>
        <w:t>NET</w:t>
      </w:r>
      <w:r w:rsidRPr="00362920">
        <w:rPr>
          <w:noProof/>
          <w:sz w:val="28"/>
          <w:szCs w:val="28"/>
          <w:lang w:val="ru-RU" w:eastAsia="ru-RU"/>
        </w:rPr>
        <w:t xml:space="preserve"> </w:t>
      </w:r>
      <w:r>
        <w:rPr>
          <w:noProof/>
          <w:sz w:val="28"/>
          <w:szCs w:val="28"/>
          <w:lang w:eastAsia="ru-RU"/>
        </w:rPr>
        <w:t>MVC</w:t>
      </w:r>
      <w:r w:rsidRPr="00362920">
        <w:rPr>
          <w:noProof/>
          <w:sz w:val="28"/>
          <w:szCs w:val="28"/>
          <w:lang w:val="ru-RU" w:eastAsia="ru-RU"/>
        </w:rPr>
        <w:t xml:space="preserve"> </w:t>
      </w:r>
      <w:r>
        <w:rPr>
          <w:noProof/>
          <w:sz w:val="28"/>
          <w:szCs w:val="28"/>
          <w:lang w:val="ru-RU" w:eastAsia="ru-RU"/>
        </w:rPr>
        <w:t>приложения.</w:t>
      </w:r>
    </w:p>
    <w:p w:rsidR="00E73DDB" w:rsidRPr="009E635F" w:rsidRDefault="00E73DDB" w:rsidP="009E635F">
      <w:pPr>
        <w:spacing w:line="360" w:lineRule="auto"/>
        <w:ind w:right="125"/>
        <w:jc w:val="center"/>
        <w:rPr>
          <w:sz w:val="28"/>
          <w:szCs w:val="28"/>
          <w:lang w:val="ru-RU"/>
        </w:rPr>
      </w:pPr>
    </w:p>
    <w:p w:rsidR="003C6682" w:rsidRPr="00834B3D" w:rsidRDefault="003C6682" w:rsidP="003C6682">
      <w:pPr>
        <w:pStyle w:val="1"/>
        <w:numPr>
          <w:ilvl w:val="0"/>
          <w:numId w:val="18"/>
        </w:numPr>
        <w:jc w:val="center"/>
      </w:pPr>
      <w:bookmarkStart w:id="21" w:name="_Toc27684746"/>
      <w:r>
        <w:rPr>
          <w:lang w:val="ru-RU"/>
        </w:rPr>
        <w:lastRenderedPageBreak/>
        <w:t>ЗАКЛЮчение</w:t>
      </w:r>
      <w:bookmarkEnd w:id="21"/>
    </w:p>
    <w:p w:rsidR="006972E7" w:rsidRPr="00C54786" w:rsidRDefault="00CC4E72" w:rsidP="00C54786">
      <w:pPr>
        <w:spacing w:line="360" w:lineRule="auto"/>
        <w:ind w:left="284" w:right="730" w:firstLine="556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ходе к</w:t>
      </w:r>
      <w:r w:rsidR="00C54786">
        <w:rPr>
          <w:sz w:val="28"/>
          <w:szCs w:val="28"/>
          <w:lang w:val="ru-RU"/>
        </w:rPr>
        <w:t>урсового проекта была разработа</w:t>
      </w:r>
      <w:r>
        <w:rPr>
          <w:sz w:val="28"/>
          <w:szCs w:val="28"/>
          <w:lang w:val="ru-RU"/>
        </w:rPr>
        <w:t>на система автоматизации документооборота для малого предприятия. Система успешно осуществляет хранение</w:t>
      </w:r>
      <w:r w:rsidR="00C54786">
        <w:rPr>
          <w:sz w:val="28"/>
          <w:szCs w:val="28"/>
          <w:lang w:val="ru-RU"/>
        </w:rPr>
        <w:t xml:space="preserve"> и</w:t>
      </w:r>
      <w:r>
        <w:rPr>
          <w:sz w:val="28"/>
          <w:szCs w:val="28"/>
          <w:lang w:val="ru-RU"/>
        </w:rPr>
        <w:t xml:space="preserve"> контроль</w:t>
      </w:r>
      <w:r w:rsidR="00C54786">
        <w:rPr>
          <w:sz w:val="28"/>
          <w:szCs w:val="28"/>
          <w:lang w:val="ru-RU"/>
        </w:rPr>
        <w:t xml:space="preserve"> данных,</w:t>
      </w:r>
      <w:r>
        <w:rPr>
          <w:sz w:val="28"/>
          <w:szCs w:val="28"/>
          <w:lang w:val="ru-RU"/>
        </w:rPr>
        <w:t xml:space="preserve"> манипулирование </w:t>
      </w:r>
      <w:r w:rsidR="00C54786">
        <w:rPr>
          <w:sz w:val="28"/>
          <w:szCs w:val="28"/>
          <w:lang w:val="ru-RU"/>
        </w:rPr>
        <w:t>ими, а также упрощает и структурирует процессы учета, просмотра, добавления, удаления и изменения информации о документах для сотрудников предприятия (пользователей системы)</w:t>
      </w:r>
      <w:r w:rsidR="006972E7">
        <w:rPr>
          <w:sz w:val="28"/>
          <w:szCs w:val="28"/>
          <w:lang w:val="ru-RU"/>
        </w:rPr>
        <w:t>.</w:t>
      </w:r>
      <w:r w:rsidR="00C54786">
        <w:rPr>
          <w:sz w:val="28"/>
          <w:szCs w:val="28"/>
          <w:lang w:val="ru-RU"/>
        </w:rPr>
        <w:t xml:space="preserve"> </w:t>
      </w:r>
      <w:r w:rsidR="00C54786" w:rsidRPr="00C54786">
        <w:rPr>
          <w:sz w:val="28"/>
          <w:szCs w:val="28"/>
          <w:lang w:val="ru-RU"/>
        </w:rPr>
        <w:t>В ходе разработки программной системы были осуществлены все поставленные цели и задачи.</w:t>
      </w:r>
    </w:p>
    <w:p w:rsidR="006F56C7" w:rsidRPr="006972E7" w:rsidRDefault="006F56C7" w:rsidP="006F56C7">
      <w:pPr>
        <w:spacing w:line="360" w:lineRule="auto"/>
        <w:ind w:right="125"/>
        <w:jc w:val="center"/>
        <w:rPr>
          <w:sz w:val="28"/>
          <w:szCs w:val="28"/>
          <w:lang w:val="ru-RU"/>
        </w:rPr>
      </w:pPr>
    </w:p>
    <w:p w:rsidR="0000688D" w:rsidRPr="00834B3D" w:rsidRDefault="0000688D" w:rsidP="0000688D">
      <w:pPr>
        <w:pStyle w:val="1"/>
        <w:numPr>
          <w:ilvl w:val="0"/>
          <w:numId w:val="18"/>
        </w:numPr>
        <w:jc w:val="center"/>
      </w:pPr>
      <w:bookmarkStart w:id="22" w:name="_Toc27684747"/>
      <w:r>
        <w:rPr>
          <w:lang w:val="ru-RU"/>
        </w:rPr>
        <w:lastRenderedPageBreak/>
        <w:t>список источников</w:t>
      </w:r>
      <w:bookmarkEnd w:id="22"/>
    </w:p>
    <w:p w:rsidR="0000688D" w:rsidRPr="00955568" w:rsidRDefault="0000688D" w:rsidP="00955568">
      <w:pPr>
        <w:pStyle w:val="a7"/>
        <w:numPr>
          <w:ilvl w:val="0"/>
          <w:numId w:val="26"/>
        </w:numPr>
        <w:ind w:left="600" w:right="407" w:firstLine="480"/>
        <w:rPr>
          <w:sz w:val="28"/>
          <w:szCs w:val="28"/>
        </w:rPr>
      </w:pPr>
      <w:r w:rsidRPr="00955568">
        <w:rPr>
          <w:sz w:val="28"/>
          <w:szCs w:val="28"/>
          <w:shd w:val="clear" w:color="auto" w:fill="FFFFFF"/>
        </w:rPr>
        <w:t xml:space="preserve">Практическая программная инженерия на основе учебного примера </w:t>
      </w:r>
      <w:r w:rsidR="00346EB4">
        <w:rPr>
          <w:sz w:val="28"/>
          <w:szCs w:val="28"/>
          <w:shd w:val="clear" w:color="auto" w:fill="FFFFFF"/>
        </w:rPr>
        <w:t>/ Л. А. Мацяшек, Б. Л. Лионг</w:t>
      </w:r>
      <w:r w:rsidRPr="00955568">
        <w:rPr>
          <w:sz w:val="28"/>
          <w:szCs w:val="28"/>
          <w:shd w:val="clear" w:color="auto" w:fill="FFFFFF"/>
        </w:rPr>
        <w:t>; пер. с англ. - 2-</w:t>
      </w:r>
      <w:r w:rsidR="00346EB4">
        <w:rPr>
          <w:sz w:val="28"/>
          <w:szCs w:val="28"/>
          <w:shd w:val="clear" w:color="auto" w:fill="FFFFFF"/>
        </w:rPr>
        <w:t>е изд. (эл.). - М.</w:t>
      </w:r>
      <w:r w:rsidRPr="00955568">
        <w:rPr>
          <w:sz w:val="28"/>
          <w:szCs w:val="28"/>
          <w:shd w:val="clear" w:color="auto" w:fill="FFFFFF"/>
        </w:rPr>
        <w:t xml:space="preserve">: БИНОМ. Лаборатория знаний, 2012. - 956 с. </w:t>
      </w:r>
    </w:p>
    <w:p w:rsidR="00955568" w:rsidRPr="00955568" w:rsidRDefault="00955568" w:rsidP="00955568">
      <w:pPr>
        <w:pStyle w:val="a7"/>
        <w:numPr>
          <w:ilvl w:val="0"/>
          <w:numId w:val="26"/>
        </w:numPr>
        <w:ind w:left="600" w:right="407" w:firstLine="480"/>
        <w:rPr>
          <w:sz w:val="28"/>
          <w:szCs w:val="28"/>
        </w:rPr>
      </w:pPr>
      <w:r w:rsidRPr="00955568">
        <w:rPr>
          <w:sz w:val="28"/>
          <w:szCs w:val="28"/>
          <w:shd w:val="clear" w:color="auto" w:fill="FFFFFF"/>
        </w:rPr>
        <w:t>Введение в проектирование и разработку приложений на языке программирования С# / Э.Н. Самохвалов, Г.И. Ревунков, Ю.Е. Гапанюк - М.: Издательство МГТУ им. Н. Э. Баумана, 2018.</w:t>
      </w:r>
      <w:r w:rsidR="00346EB4">
        <w:rPr>
          <w:sz w:val="28"/>
          <w:szCs w:val="28"/>
          <w:shd w:val="clear" w:color="auto" w:fill="FFFFFF"/>
        </w:rPr>
        <w:t xml:space="preserve"> -248 с.</w:t>
      </w:r>
    </w:p>
    <w:p w:rsidR="00955568" w:rsidRPr="00955568" w:rsidRDefault="00955568" w:rsidP="00955568">
      <w:pPr>
        <w:pStyle w:val="a7"/>
        <w:numPr>
          <w:ilvl w:val="0"/>
          <w:numId w:val="26"/>
        </w:numPr>
        <w:ind w:left="600" w:right="407" w:firstLine="480"/>
        <w:rPr>
          <w:sz w:val="28"/>
          <w:szCs w:val="28"/>
        </w:rPr>
      </w:pPr>
      <w:r w:rsidRPr="00955568">
        <w:rPr>
          <w:sz w:val="28"/>
          <w:szCs w:val="28"/>
        </w:rPr>
        <w:t>Липаев В.В. Проектирование программных систем. М.:</w:t>
      </w:r>
      <w:r w:rsidR="00346EB4">
        <w:rPr>
          <w:sz w:val="28"/>
          <w:szCs w:val="28"/>
        </w:rPr>
        <w:t xml:space="preserve"> </w:t>
      </w:r>
      <w:r w:rsidRPr="00955568">
        <w:rPr>
          <w:sz w:val="28"/>
          <w:szCs w:val="28"/>
        </w:rPr>
        <w:t>Высш.шк, 1990</w:t>
      </w:r>
    </w:p>
    <w:p w:rsidR="00955568" w:rsidRPr="00955568" w:rsidRDefault="00955568" w:rsidP="00955568">
      <w:pPr>
        <w:pStyle w:val="a7"/>
        <w:numPr>
          <w:ilvl w:val="0"/>
          <w:numId w:val="26"/>
        </w:numPr>
        <w:ind w:left="600" w:right="407" w:firstLine="480"/>
        <w:rPr>
          <w:sz w:val="28"/>
          <w:szCs w:val="28"/>
        </w:rPr>
      </w:pPr>
      <w:r w:rsidRPr="00955568">
        <w:rPr>
          <w:sz w:val="28"/>
          <w:szCs w:val="28"/>
        </w:rPr>
        <w:t xml:space="preserve">Шмуллер Дж. Освой самостоятельно </w:t>
      </w:r>
      <w:r w:rsidRPr="00955568">
        <w:rPr>
          <w:sz w:val="28"/>
          <w:szCs w:val="28"/>
          <w:lang w:val="en-US"/>
        </w:rPr>
        <w:t>UML</w:t>
      </w:r>
      <w:r w:rsidRPr="00955568">
        <w:rPr>
          <w:sz w:val="28"/>
          <w:szCs w:val="28"/>
        </w:rPr>
        <w:t xml:space="preserve"> за 24 часа. 3-е изд. М.: изд-дом «Вильямс», 2005</w:t>
      </w:r>
    </w:p>
    <w:p w:rsidR="00346EB4" w:rsidRPr="00346EB4" w:rsidRDefault="0000688D" w:rsidP="00346EB4">
      <w:pPr>
        <w:pStyle w:val="a7"/>
        <w:numPr>
          <w:ilvl w:val="0"/>
          <w:numId w:val="26"/>
        </w:numPr>
        <w:ind w:left="600" w:right="407" w:firstLine="480"/>
        <w:rPr>
          <w:sz w:val="28"/>
          <w:szCs w:val="28"/>
          <w:lang w:val="en-US"/>
        </w:rPr>
      </w:pPr>
      <w:r w:rsidRPr="00346EB4">
        <w:rPr>
          <w:sz w:val="28"/>
          <w:szCs w:val="28"/>
        </w:rPr>
        <w:t xml:space="preserve">Microsoft Docs. Руководство по программированию на C#. [Электронный ресурс]. </w:t>
      </w:r>
      <w:r w:rsidRPr="00346EB4">
        <w:rPr>
          <w:sz w:val="28"/>
          <w:szCs w:val="28"/>
          <w:lang w:val="en-US"/>
        </w:rPr>
        <w:t xml:space="preserve">URL: </w:t>
      </w:r>
      <w:r w:rsidR="00346EB4" w:rsidRPr="00346EB4">
        <w:rPr>
          <w:sz w:val="28"/>
          <w:szCs w:val="28"/>
          <w:lang w:val="en-US"/>
        </w:rPr>
        <w:t>https://docs.microsoft.com/ru-ru/aspnet/web-pages/overview/getting-started/introducing-razor-syntax-c</w:t>
      </w:r>
    </w:p>
    <w:p w:rsidR="00955568" w:rsidRPr="00346EB4" w:rsidRDefault="00955568" w:rsidP="00346EB4">
      <w:pPr>
        <w:pStyle w:val="a7"/>
        <w:numPr>
          <w:ilvl w:val="0"/>
          <w:numId w:val="26"/>
        </w:numPr>
        <w:ind w:left="600" w:right="407" w:firstLine="480"/>
        <w:rPr>
          <w:sz w:val="28"/>
          <w:szCs w:val="28"/>
        </w:rPr>
      </w:pPr>
      <w:r w:rsidRPr="00346EB4">
        <w:rPr>
          <w:sz w:val="28"/>
          <w:szCs w:val="28"/>
        </w:rPr>
        <w:t xml:space="preserve">Эндрю Троелсен, Филипп Джепикс Язык прграммирования </w:t>
      </w:r>
      <w:r w:rsidRPr="00346EB4">
        <w:rPr>
          <w:sz w:val="28"/>
          <w:szCs w:val="28"/>
          <w:lang w:val="en-US"/>
        </w:rPr>
        <w:t>C</w:t>
      </w:r>
      <w:r w:rsidRPr="00346EB4">
        <w:rPr>
          <w:sz w:val="28"/>
          <w:szCs w:val="28"/>
        </w:rPr>
        <w:t># 6.0 и платформа .</w:t>
      </w:r>
      <w:r w:rsidRPr="00346EB4">
        <w:rPr>
          <w:sz w:val="28"/>
          <w:szCs w:val="28"/>
          <w:lang w:val="en-US"/>
        </w:rPr>
        <w:t>NET</w:t>
      </w:r>
      <w:r w:rsidRPr="00346EB4">
        <w:rPr>
          <w:sz w:val="28"/>
          <w:szCs w:val="28"/>
        </w:rPr>
        <w:t xml:space="preserve"> 4.6 / М.:</w:t>
      </w:r>
      <w:r w:rsidR="00346EB4">
        <w:rPr>
          <w:sz w:val="28"/>
          <w:szCs w:val="28"/>
        </w:rPr>
        <w:t xml:space="preserve"> </w:t>
      </w:r>
      <w:r w:rsidRPr="00346EB4">
        <w:rPr>
          <w:sz w:val="28"/>
          <w:szCs w:val="28"/>
        </w:rPr>
        <w:t>Вильямс, 2016. -1040 с.</w:t>
      </w:r>
    </w:p>
    <w:p w:rsidR="00955568" w:rsidRPr="00346EB4" w:rsidRDefault="00955568" w:rsidP="00955568">
      <w:pPr>
        <w:pStyle w:val="a7"/>
        <w:numPr>
          <w:ilvl w:val="0"/>
          <w:numId w:val="26"/>
        </w:numPr>
        <w:ind w:left="600" w:right="407" w:firstLine="480"/>
        <w:rPr>
          <w:sz w:val="28"/>
          <w:szCs w:val="28"/>
        </w:rPr>
      </w:pPr>
      <w:r w:rsidRPr="00955568">
        <w:rPr>
          <w:sz w:val="28"/>
          <w:szCs w:val="28"/>
          <w:shd w:val="clear" w:color="auto" w:fill="FFFFFF"/>
        </w:rPr>
        <w:t>Оптимизация приложений на платформе .NET / Голдштейн С., Зу</w:t>
      </w:r>
      <w:r w:rsidR="00346EB4">
        <w:rPr>
          <w:sz w:val="28"/>
          <w:szCs w:val="28"/>
          <w:shd w:val="clear" w:color="auto" w:fill="FFFFFF"/>
        </w:rPr>
        <w:t>рбалев Д., Флатов И. и др. - М.</w:t>
      </w:r>
      <w:r w:rsidRPr="00955568">
        <w:rPr>
          <w:sz w:val="28"/>
          <w:szCs w:val="28"/>
          <w:shd w:val="clear" w:color="auto" w:fill="FFFFFF"/>
        </w:rPr>
        <w:t>: ДМК Пресс, 2014.</w:t>
      </w:r>
    </w:p>
    <w:p w:rsidR="00346EB4" w:rsidRPr="00346EB4" w:rsidRDefault="00346EB4" w:rsidP="00346EB4">
      <w:pPr>
        <w:pStyle w:val="a7"/>
        <w:numPr>
          <w:ilvl w:val="0"/>
          <w:numId w:val="26"/>
        </w:numPr>
        <w:ind w:left="600" w:right="407" w:firstLine="480"/>
        <w:rPr>
          <w:sz w:val="28"/>
          <w:szCs w:val="28"/>
          <w:lang w:val="en-US"/>
        </w:rPr>
      </w:pPr>
      <w:r>
        <w:rPr>
          <w:sz w:val="28"/>
          <w:szCs w:val="28"/>
          <w:shd w:val="clear" w:color="auto" w:fill="FFFFFF"/>
          <w:lang w:val="en-US"/>
        </w:rPr>
        <w:t>Habr</w:t>
      </w:r>
      <w:r w:rsidRPr="00346EB4">
        <w:rPr>
          <w:sz w:val="28"/>
          <w:szCs w:val="28"/>
          <w:shd w:val="clear" w:color="auto" w:fill="FFFFFF"/>
        </w:rPr>
        <w:t>.</w:t>
      </w:r>
      <w:r>
        <w:rPr>
          <w:sz w:val="28"/>
          <w:szCs w:val="28"/>
          <w:shd w:val="clear" w:color="auto" w:fill="FFFFFF"/>
          <w:lang w:val="en-US"/>
        </w:rPr>
        <w:t>com</w:t>
      </w:r>
      <w:r>
        <w:rPr>
          <w:sz w:val="28"/>
          <w:szCs w:val="28"/>
          <w:shd w:val="clear" w:color="auto" w:fill="FFFFFF"/>
        </w:rPr>
        <w:t xml:space="preserve"> Сообщество </w:t>
      </w:r>
      <w:r>
        <w:rPr>
          <w:sz w:val="28"/>
          <w:szCs w:val="28"/>
          <w:shd w:val="clear" w:color="auto" w:fill="FFFFFF"/>
          <w:lang w:val="en-US"/>
        </w:rPr>
        <w:t>IT</w:t>
      </w:r>
      <w:r w:rsidRPr="00346EB4">
        <w:rPr>
          <w:sz w:val="28"/>
          <w:szCs w:val="28"/>
          <w:shd w:val="clear" w:color="auto" w:fill="FFFFFF"/>
        </w:rPr>
        <w:t>-</w:t>
      </w:r>
      <w:r>
        <w:rPr>
          <w:sz w:val="28"/>
          <w:szCs w:val="28"/>
          <w:shd w:val="clear" w:color="auto" w:fill="FFFFFF"/>
        </w:rPr>
        <w:t xml:space="preserve">специалистов </w:t>
      </w:r>
      <w:r w:rsidRPr="00346EB4">
        <w:rPr>
          <w:sz w:val="28"/>
          <w:szCs w:val="28"/>
        </w:rPr>
        <w:t>[Электронный ресурс].</w:t>
      </w:r>
      <w:r>
        <w:rPr>
          <w:sz w:val="28"/>
          <w:szCs w:val="28"/>
        </w:rPr>
        <w:t xml:space="preserve"> </w:t>
      </w:r>
      <w:r w:rsidRPr="00346EB4">
        <w:rPr>
          <w:sz w:val="28"/>
          <w:szCs w:val="28"/>
          <w:lang w:val="en-US"/>
        </w:rPr>
        <w:t>URL: https://habr.com/ru/post/176001/</w:t>
      </w:r>
    </w:p>
    <w:p w:rsidR="00955568" w:rsidRPr="00346EB4" w:rsidRDefault="00955568" w:rsidP="005D56EE">
      <w:pPr>
        <w:pStyle w:val="a8"/>
        <w:jc w:val="both"/>
        <w:rPr>
          <w:lang w:val="en-US"/>
        </w:rPr>
        <w:sectPr w:rsidR="00955568" w:rsidRPr="00346EB4" w:rsidSect="00225186">
          <w:headerReference w:type="default" r:id="rId27"/>
          <w:footerReference w:type="default" r:id="rId28"/>
          <w:pgSz w:w="11906" w:h="16838"/>
          <w:pgMar w:top="363" w:right="442" w:bottom="363" w:left="1134" w:header="567" w:footer="1134" w:gutter="0"/>
          <w:cols w:space="708"/>
          <w:docGrid w:linePitch="360"/>
        </w:sectPr>
      </w:pPr>
    </w:p>
    <w:p w:rsidR="006C2799" w:rsidRDefault="006C2799" w:rsidP="006C2799">
      <w:pPr>
        <w:pStyle w:val="a8"/>
      </w:pPr>
      <w:bookmarkStart w:id="23" w:name="_Toc27684748"/>
      <w:r>
        <w:lastRenderedPageBreak/>
        <w:t>ПРИЛОЖЕНИЕ А</w:t>
      </w:r>
      <w:r>
        <w:br/>
        <w:t>Схемы</w:t>
      </w:r>
      <w:r w:rsidR="008759C0">
        <w:t>,</w:t>
      </w:r>
      <w:r>
        <w:t xml:space="preserve"> таблицы и диаграммы созданные в процессе </w:t>
      </w:r>
      <w:r w:rsidR="008E5776">
        <w:t>анализа предметной области</w:t>
      </w:r>
      <w:bookmarkEnd w:id="23"/>
    </w:p>
    <w:p w:rsidR="008E5776" w:rsidRDefault="008E5776" w:rsidP="008E5776">
      <w:pPr>
        <w:pStyle w:val="ad"/>
        <w:spacing w:line="240" w:lineRule="auto"/>
        <w:ind w:left="-120" w:right="73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369191E" wp14:editId="71F54559">
            <wp:extent cx="6559550" cy="5013960"/>
            <wp:effectExtent l="0" t="0" r="0" b="0"/>
            <wp:docPr id="153" name="Рисунок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559550" cy="501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5776" w:rsidRDefault="008E5776" w:rsidP="008E5776">
      <w:pPr>
        <w:spacing w:line="360" w:lineRule="auto"/>
        <w:ind w:right="125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</w:t>
      </w:r>
      <w:r w:rsidRPr="008E5776">
        <w:rPr>
          <w:sz w:val="28"/>
          <w:szCs w:val="28"/>
          <w:lang w:val="ru-RU"/>
        </w:rPr>
        <w:t xml:space="preserve"> 12. </w:t>
      </w:r>
      <w:r>
        <w:rPr>
          <w:sz w:val="28"/>
          <w:szCs w:val="28"/>
          <w:lang w:val="ru-RU"/>
        </w:rPr>
        <w:t>Физическая диаграмма базы данных</w:t>
      </w:r>
      <w:r w:rsidRPr="008E5776">
        <w:rPr>
          <w:sz w:val="28"/>
          <w:szCs w:val="28"/>
          <w:lang w:val="ru-RU"/>
        </w:rPr>
        <w:t>.</w:t>
      </w:r>
    </w:p>
    <w:p w:rsidR="008E5776" w:rsidRDefault="008E5776" w:rsidP="008E5776">
      <w:pPr>
        <w:spacing w:line="360" w:lineRule="auto"/>
        <w:ind w:left="240" w:right="857"/>
        <w:jc w:val="center"/>
        <w:rPr>
          <w:sz w:val="28"/>
          <w:szCs w:val="28"/>
        </w:rPr>
      </w:pPr>
    </w:p>
    <w:p w:rsidR="008E5776" w:rsidRDefault="008E5776" w:rsidP="008E5776">
      <w:pPr>
        <w:spacing w:line="360" w:lineRule="auto"/>
        <w:ind w:left="-240" w:right="857"/>
        <w:jc w:val="center"/>
        <w:rPr>
          <w:sz w:val="28"/>
          <w:szCs w:val="28"/>
        </w:rPr>
      </w:pPr>
      <w:r>
        <w:object w:dxaOrig="14956" w:dyaOrig="10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540.75pt;height:381.75pt" o:ole="">
            <v:imagedata r:id="rId30" o:title=""/>
          </v:shape>
          <o:OLEObject Type="Embed" ProgID="Visio.Drawing.15" ShapeID="_x0000_i1039" DrawAspect="Content" ObjectID="_1638298844" r:id="rId31"/>
        </w:object>
      </w:r>
      <w:r w:rsidRPr="00E73DDB">
        <w:rPr>
          <w:sz w:val="28"/>
          <w:szCs w:val="28"/>
          <w:lang w:val="ru-RU"/>
        </w:rPr>
        <w:t>Рисунок</w:t>
      </w:r>
      <w:r w:rsidRPr="008E5776"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>13</w:t>
      </w:r>
      <w:r w:rsidRPr="008E5776">
        <w:rPr>
          <w:sz w:val="28"/>
          <w:szCs w:val="28"/>
        </w:rPr>
        <w:t xml:space="preserve">. </w:t>
      </w:r>
      <w:r w:rsidRPr="00E73DDB">
        <w:rPr>
          <w:sz w:val="28"/>
          <w:szCs w:val="28"/>
          <w:lang w:val="ru-RU"/>
        </w:rPr>
        <w:t>Диаграмма</w:t>
      </w:r>
      <w:r w:rsidRPr="008E5776">
        <w:rPr>
          <w:sz w:val="28"/>
          <w:szCs w:val="28"/>
        </w:rPr>
        <w:t xml:space="preserve"> </w:t>
      </w:r>
      <w:r w:rsidRPr="00E73DDB">
        <w:rPr>
          <w:sz w:val="28"/>
          <w:szCs w:val="28"/>
          <w:lang w:val="ru-RU"/>
        </w:rPr>
        <w:t>классов</w:t>
      </w:r>
      <w:r w:rsidRPr="008E5776">
        <w:rPr>
          <w:sz w:val="28"/>
          <w:szCs w:val="28"/>
        </w:rPr>
        <w:t>.</w:t>
      </w:r>
    </w:p>
    <w:p w:rsidR="008E5776" w:rsidRPr="008E5776" w:rsidRDefault="008E5776" w:rsidP="008E5776">
      <w:pPr>
        <w:spacing w:line="360" w:lineRule="auto"/>
        <w:ind w:left="-240" w:right="857"/>
        <w:jc w:val="center"/>
        <w:rPr>
          <w:sz w:val="28"/>
          <w:szCs w:val="28"/>
        </w:rPr>
      </w:pPr>
      <w:r>
        <w:rPr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6559550" cy="6989445"/>
            <wp:effectExtent l="0" t="0" r="0" b="1905"/>
            <wp:docPr id="154" name="Рисунок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" name="ДиаграммаСостояний(В_граф_мат)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59550" cy="6989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5776" w:rsidRPr="00E73DDB" w:rsidRDefault="008E5776" w:rsidP="008E5776">
      <w:pPr>
        <w:spacing w:line="360" w:lineRule="auto"/>
        <w:ind w:right="856"/>
        <w:jc w:val="center"/>
        <w:rPr>
          <w:noProof/>
          <w:sz w:val="28"/>
          <w:szCs w:val="28"/>
          <w:lang w:val="ru-RU" w:eastAsia="ru-RU"/>
        </w:rPr>
      </w:pPr>
      <w:r w:rsidRPr="00E73DDB">
        <w:rPr>
          <w:sz w:val="28"/>
          <w:szCs w:val="28"/>
          <w:lang w:val="ru-RU"/>
        </w:rPr>
        <w:t xml:space="preserve">Рисунок </w:t>
      </w:r>
      <w:r>
        <w:rPr>
          <w:sz w:val="28"/>
          <w:szCs w:val="28"/>
          <w:lang w:val="ru-RU"/>
        </w:rPr>
        <w:t>14. Диаграмма состояний.</w:t>
      </w:r>
    </w:p>
    <w:p w:rsidR="008E5776" w:rsidRDefault="008E5776" w:rsidP="008E5776">
      <w:pPr>
        <w:spacing w:line="360" w:lineRule="auto"/>
        <w:ind w:left="-600" w:right="125"/>
        <w:jc w:val="center"/>
        <w:rPr>
          <w:sz w:val="28"/>
          <w:szCs w:val="28"/>
          <w:lang w:val="ru-RU"/>
        </w:rPr>
      </w:pPr>
      <w:r>
        <w:object w:dxaOrig="18135" w:dyaOrig="10636">
          <v:shape id="_x0000_i1042" type="#_x0000_t75" style="width:559.5pt;height:327.75pt" o:ole="">
            <v:imagedata r:id="rId33" o:title=""/>
          </v:shape>
          <o:OLEObject Type="Embed" ProgID="Visio.Drawing.15" ShapeID="_x0000_i1042" DrawAspect="Content" ObjectID="_1638298845" r:id="rId34"/>
        </w:object>
      </w:r>
    </w:p>
    <w:p w:rsidR="008E5776" w:rsidRDefault="008E5776" w:rsidP="008E5776">
      <w:pPr>
        <w:spacing w:line="360" w:lineRule="auto"/>
        <w:ind w:right="125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15. Диаграмма прецедентов.</w:t>
      </w:r>
    </w:p>
    <w:p w:rsidR="008E5776" w:rsidRDefault="008E5776" w:rsidP="008E5776">
      <w:pPr>
        <w:spacing w:line="360" w:lineRule="auto"/>
        <w:ind w:right="857" w:firstLine="720"/>
        <w:jc w:val="center"/>
      </w:pPr>
      <w:r>
        <w:object w:dxaOrig="9001" w:dyaOrig="8011">
          <v:shape id="_x0000_i1045" type="#_x0000_t75" style="width:450.75pt;height:400.5pt" o:ole="">
            <v:imagedata r:id="rId35" o:title=""/>
          </v:shape>
          <o:OLEObject Type="Embed" ProgID="Visio.Drawing.15" ShapeID="_x0000_i1045" DrawAspect="Content" ObjectID="_1638298846" r:id="rId36"/>
        </w:object>
      </w:r>
    </w:p>
    <w:p w:rsidR="00BE54C9" w:rsidRPr="008759C0" w:rsidRDefault="008E5776" w:rsidP="008759C0">
      <w:pPr>
        <w:spacing w:line="360" w:lineRule="auto"/>
        <w:ind w:right="856" w:firstLine="840"/>
        <w:jc w:val="center"/>
        <w:rPr>
          <w:noProof/>
          <w:sz w:val="28"/>
          <w:szCs w:val="28"/>
          <w:lang w:val="ru-RU" w:eastAsia="ru-RU"/>
        </w:rPr>
      </w:pPr>
      <w:r w:rsidRPr="00E73DDB">
        <w:rPr>
          <w:sz w:val="28"/>
          <w:szCs w:val="28"/>
          <w:lang w:val="ru-RU"/>
        </w:rPr>
        <w:t xml:space="preserve">Рисунок </w:t>
      </w:r>
      <w:r w:rsidR="008759C0">
        <w:rPr>
          <w:sz w:val="28"/>
          <w:szCs w:val="28"/>
          <w:lang w:val="ru-RU"/>
        </w:rPr>
        <w:t>16</w:t>
      </w:r>
      <w:r>
        <w:rPr>
          <w:sz w:val="28"/>
          <w:szCs w:val="28"/>
          <w:lang w:val="ru-RU"/>
        </w:rPr>
        <w:t>. Диаграмма последовательностей.</w:t>
      </w:r>
    </w:p>
    <w:p w:rsidR="00BE54C9" w:rsidRPr="00EB3FDC" w:rsidRDefault="00BE54C9">
      <w:pPr>
        <w:rPr>
          <w:rFonts w:ascii="Courier New" w:hAnsi="Courier New"/>
          <w:sz w:val="20"/>
          <w:lang w:val="ru-RU"/>
        </w:rPr>
      </w:pPr>
      <w:r w:rsidRPr="00EB3FDC">
        <w:rPr>
          <w:lang w:val="ru-RU"/>
        </w:rPr>
        <w:br w:type="page"/>
      </w:r>
    </w:p>
    <w:p w:rsidR="00BE54C9" w:rsidRPr="00EB3FDC" w:rsidRDefault="00EB3FDC" w:rsidP="00F02A7C">
      <w:pPr>
        <w:pStyle w:val="a8"/>
      </w:pPr>
      <w:bookmarkStart w:id="24" w:name="_Toc7377064"/>
      <w:bookmarkStart w:id="25" w:name="_Toc27684749"/>
      <w:r>
        <w:lastRenderedPageBreak/>
        <w:t>ПРИЛОЖЕНИЕ Б</w:t>
      </w:r>
      <w:r w:rsidR="006C2799">
        <w:br/>
      </w:r>
      <w:bookmarkEnd w:id="24"/>
      <w:r>
        <w:t>Коды классов разработанной системы</w:t>
      </w:r>
      <w:bookmarkEnd w:id="25"/>
    </w:p>
    <w:p w:rsidR="00BE54C9" w:rsidRPr="001A752F" w:rsidRDefault="00EB3FDC" w:rsidP="00F02A7C">
      <w:pPr>
        <w:pStyle w:val="d-"/>
        <w:spacing w:line="360" w:lineRule="auto"/>
        <w:ind w:right="266" w:firstLine="0"/>
        <w:jc w:val="center"/>
        <w:rPr>
          <w:b/>
          <w:lang w:val="en-US"/>
        </w:rPr>
      </w:pPr>
      <w:r w:rsidRPr="001A752F">
        <w:rPr>
          <w:b/>
        </w:rPr>
        <w:t xml:space="preserve">МОДЕЛИ </w:t>
      </w:r>
      <w:r w:rsidRPr="001A752F">
        <w:rPr>
          <w:b/>
          <w:lang w:val="en-US"/>
        </w:rPr>
        <w:t>(MODELS)</w:t>
      </w:r>
    </w:p>
    <w:p w:rsidR="00F02A7C" w:rsidRPr="001A752F" w:rsidRDefault="00F02A7C" w:rsidP="00F02A7C">
      <w:pPr>
        <w:pStyle w:val="d-"/>
        <w:spacing w:line="360" w:lineRule="auto"/>
        <w:ind w:right="266" w:firstLine="0"/>
        <w:jc w:val="left"/>
        <w:rPr>
          <w:b/>
          <w:lang w:val="en-US"/>
        </w:rPr>
      </w:pPr>
      <w:r w:rsidRPr="001A752F">
        <w:rPr>
          <w:b/>
          <w:lang w:val="en-US"/>
        </w:rPr>
        <w:t>Document.cs: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ystem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ystem.ComponentModel.DataAnnotations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amespac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ocumentsCirculation.Models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2B91AF"/>
          <w:sz w:val="19"/>
          <w:szCs w:val="19"/>
          <w:lang w:eastAsia="ru-RU"/>
        </w:rPr>
        <w:t>Document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Displa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Name =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Номер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документа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ocumentID {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Displa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Name =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Название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name {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DataTyp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DataType.Date)]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Displa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Name =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Дата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создания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ateTime creationdate {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Displa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Name =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ID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автора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authorID {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Displa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Name =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Статус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tatus {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Displa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Name =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Комментарий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comment {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DataTyp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DataType.Date)]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Displa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Name =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Хранить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до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ateTime shelflife {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Displa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Name =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"ID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подписывающего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ignerID {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Displa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Name =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Тип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type {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}</w:t>
      </w:r>
    </w:p>
    <w:p w:rsidR="00F02A7C" w:rsidRDefault="00F02A7C" w:rsidP="00F02A7C">
      <w:pPr>
        <w:pStyle w:val="d-"/>
        <w:spacing w:line="360" w:lineRule="auto"/>
        <w:ind w:right="266"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02A7C" w:rsidRPr="001A752F" w:rsidRDefault="00F02A7C" w:rsidP="00F02A7C">
      <w:pPr>
        <w:pStyle w:val="d-"/>
        <w:spacing w:line="360" w:lineRule="auto"/>
        <w:ind w:right="266" w:firstLine="0"/>
        <w:jc w:val="left"/>
        <w:rPr>
          <w:b/>
          <w:lang w:val="en-US"/>
        </w:rPr>
      </w:pPr>
      <w:r w:rsidRPr="001A752F">
        <w:rPr>
          <w:b/>
          <w:lang w:val="en-US"/>
        </w:rPr>
        <w:t>DocumentInside.cs: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ystem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ystem.Collections.Generic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ystem.ComponentModel.DataAnnotations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amespac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ocumentsCirculation.Models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2B91AF"/>
          <w:sz w:val="19"/>
          <w:szCs w:val="19"/>
          <w:lang w:eastAsia="ru-RU"/>
        </w:rPr>
        <w:t>DocumentInside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: Document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ocinsideID {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;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[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Display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Name =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"Разница в деньгах"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)]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moneydifference {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;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Displa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Name =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"ID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рабочего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targetID {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List&lt;DocumentInside&gt; DocumentInsedeList {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toString(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Название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: 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+ name +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Дата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создания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: 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+ creationdate +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" ID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автора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: 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+ authorID +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Хранить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до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: 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+shelflife + 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" ID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подписывающего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: </w:t>
      </w:r>
      <w:proofErr w:type="gramStart"/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+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ignerID+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Разница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в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деньгах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: 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+moneydifference+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" ID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рабочего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: 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+targetID;</w:t>
      </w:r>
    </w:p>
    <w:p w:rsid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}</w:t>
      </w:r>
    </w:p>
    <w:p w:rsid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}</w:t>
      </w:r>
    </w:p>
    <w:p w:rsidR="00F02A7C" w:rsidRPr="00F02A7C" w:rsidRDefault="00F02A7C" w:rsidP="00F02A7C">
      <w:pPr>
        <w:pStyle w:val="d-"/>
        <w:spacing w:line="360" w:lineRule="auto"/>
        <w:ind w:right="266" w:firstLine="0"/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EB3FDC" w:rsidRPr="001A752F" w:rsidRDefault="00EB3FDC" w:rsidP="00F02A7C">
      <w:pPr>
        <w:pStyle w:val="d-"/>
        <w:spacing w:line="360" w:lineRule="auto"/>
        <w:ind w:right="266" w:firstLine="0"/>
        <w:jc w:val="center"/>
        <w:rPr>
          <w:b/>
        </w:rPr>
      </w:pPr>
      <w:r w:rsidRPr="001A752F">
        <w:rPr>
          <w:b/>
        </w:rPr>
        <w:t>КЛАССЫ ДОСТУПА К ДАННЫМ (</w:t>
      </w:r>
      <w:r w:rsidRPr="001A752F">
        <w:rPr>
          <w:b/>
          <w:lang w:val="en-US"/>
        </w:rPr>
        <w:t>DAO</w:t>
      </w:r>
      <w:r w:rsidRPr="001A752F">
        <w:rPr>
          <w:b/>
        </w:rPr>
        <w:t>)</w:t>
      </w:r>
    </w:p>
    <w:p w:rsidR="00F02A7C" w:rsidRPr="001A752F" w:rsidRDefault="00F02A7C" w:rsidP="00F02A7C">
      <w:pPr>
        <w:pStyle w:val="d-"/>
        <w:spacing w:line="360" w:lineRule="auto"/>
        <w:ind w:right="266" w:firstLine="0"/>
        <w:jc w:val="left"/>
        <w:rPr>
          <w:b/>
          <w:lang w:val="en-US"/>
        </w:rPr>
      </w:pPr>
      <w:r w:rsidRPr="001A752F">
        <w:rPr>
          <w:b/>
          <w:lang w:val="en-US"/>
        </w:rPr>
        <w:t>DAO.cs: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ystem.Data.SqlClient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amespac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ocumentsCirculation.DAO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2B91AF"/>
          <w:sz w:val="19"/>
          <w:szCs w:val="19"/>
          <w:lang w:eastAsia="ru-RU"/>
        </w:rPr>
        <w:t>DAO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F02A7C">
        <w:rPr>
          <w:rFonts w:ascii="Consolas" w:hAnsi="Consolas" w:cs="Consolas"/>
          <w:color w:val="008000"/>
          <w:sz w:val="19"/>
          <w:szCs w:val="19"/>
          <w:lang w:eastAsia="ru-RU"/>
        </w:rPr>
        <w:t>//private const string ConnectionString = @"Initial Catalog = DocCirculation;" + @"Data Source=.\SQLEXPRESS;" + @"Integrated Security=True;" + @"Pooling=False"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rivat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readonly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ConnectionString = System.Configuration.ConfigurationManager.ConnectionStrings[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ConnectDocCirculation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].ConnectionString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qlConnection Connection {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g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;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e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;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Connect(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Connection =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SqlConnection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onnectionString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onnection.Open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Logger.InitLogger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isconnect(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onnection.Clos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:rsidR="00F02A7C" w:rsidRDefault="00F02A7C" w:rsidP="00F02A7C">
      <w:pPr>
        <w:pStyle w:val="d-"/>
        <w:spacing w:line="360" w:lineRule="auto"/>
        <w:ind w:right="266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F02A7C" w:rsidRPr="001A752F" w:rsidRDefault="00F02A7C" w:rsidP="00F02A7C">
      <w:pPr>
        <w:pStyle w:val="d-"/>
        <w:spacing w:line="360" w:lineRule="auto"/>
        <w:ind w:right="266" w:firstLine="0"/>
        <w:jc w:val="left"/>
        <w:rPr>
          <w:b/>
          <w:lang w:val="en-US"/>
        </w:rPr>
      </w:pPr>
      <w:r w:rsidRPr="001A752F">
        <w:rPr>
          <w:b/>
          <w:lang w:val="en-US"/>
        </w:rPr>
        <w:t>DocInsideDAO.cs: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ocumentsCirculation.Models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ystem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ystem.Collections.Generic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ystem.Data.SqlClient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amespac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ocumentsCirculation.DAO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2B91AF"/>
          <w:sz w:val="19"/>
          <w:szCs w:val="19"/>
          <w:lang w:eastAsia="ru-RU"/>
        </w:rPr>
        <w:t>DocInsideDAO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: DAO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List&lt;DocumentInside&gt; GetAllInsides(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Logger.InitLogger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Logger.Log.Info(</w:t>
      </w:r>
      <w:proofErr w:type="gramEnd"/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Метод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вызова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всех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записей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onnect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List&lt;DocumentInside&gt; DList =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List&lt;DocumentInside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&gt;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SqlCommand command =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SqlCommand(</w:t>
      </w:r>
      <w:proofErr w:type="gramEnd"/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select * from Document, DocumentInside where Document.documentID=DocumentInside.documentID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, Connection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SqlDataReader reader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ommand.ExecuteReader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whil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reader.Read()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DocumentInside inside =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DocumentInsid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inside.documentID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onvert.ToInt32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reader[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documentID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]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inside.name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onvert.ToString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reader[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name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]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inside.creationdate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onvert.ToDateTim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reader[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creationdate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]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inside.authorID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onvert.ToInt32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reader[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authorID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]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inside.status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onvert.ToString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reader[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status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]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inside.comment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onvert.ToString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reader[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comment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]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inside.shelflife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onvert.ToDateTim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reader[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shelflife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]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inside.signerID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onvert.ToInt32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reader[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signerID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]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inside.type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onvert.ToString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reader[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type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]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inside.moneydifference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onvert.ToInt32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reader[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moneydifference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]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inside.targetID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onvert.ToInt32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reader[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targetID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]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inside.documentID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onvert.ToInt32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reader[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documentID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]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DList.Add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inside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reader.Clos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Exception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F02A7C"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lang w:val="ru-RU" w:eastAsia="ru-RU"/>
        </w:rPr>
        <w:t>Обработка</w:t>
      </w:r>
      <w:r w:rsidRPr="00F02A7C"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val="ru-RU" w:eastAsia="ru-RU"/>
        </w:rPr>
        <w:t>исключения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finally</w:t>
      </w:r>
      <w:proofErr w:type="gramEnd"/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Disconnect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List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bool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AddInside(DocumentInside inside)</w:t>
      </w:r>
    </w:p>
    <w:p w:rsid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bool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result =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true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onnect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SqlCommand addparent =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SqlCommand(</w:t>
      </w:r>
      <w:proofErr w:type="gramEnd"/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insert into Document (name, creationdate, authorID, status, comment, shelflife, signerID, type) "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+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VALUES (@name, @creationdate, @authorID, @status, @comment, @shelflife, @signerID, @type)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, Connection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SqlCommand addheir =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SqlCommand(</w:t>
      </w:r>
      <w:proofErr w:type="gramEnd"/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insert into DocumentInside (moneydifference, targetID, documentID)"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+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values (@moneydifference, @targetID, @documentID)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, Connection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addparent.Parameters.Add(</w:t>
      </w:r>
      <w:proofErr w:type="gramEnd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qlParameter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@name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, inside.name)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addparent.Parameters.Add(</w:t>
      </w:r>
      <w:proofErr w:type="gramEnd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qlParameter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@creationdate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, inside.creationdate)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addparent.Parameters.Add(</w:t>
      </w:r>
      <w:proofErr w:type="gramEnd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qlParameter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@authorID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, inside.authorID)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addparent.Parameters.Add(</w:t>
      </w:r>
      <w:proofErr w:type="gramEnd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qlParameter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@status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Создан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addparent.Parameters.Add(</w:t>
      </w:r>
      <w:proofErr w:type="gramEnd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qlParameter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@comment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addparent.Parameters.Add(</w:t>
      </w:r>
      <w:proofErr w:type="gramEnd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qlParameter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@shelflife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, inside.shelflife)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addparent.Parameters.Add(</w:t>
      </w:r>
      <w:proofErr w:type="gramEnd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qlParameter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@signerID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, inside.signerID)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addparent.Parameters.Add(</w:t>
      </w:r>
      <w:proofErr w:type="gramEnd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qlParameter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@type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Внутренний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addparent.ExecuteNonQuer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addparent.CommandText =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Select @@Identity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 = Convert.ToInt32(addparent.ExecuteScalar()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addheir.Parameters.Add(</w:t>
      </w:r>
      <w:proofErr w:type="gramEnd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qlParameter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@moneydifference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, inside.moneydifference)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addheir.Parameters.Add(</w:t>
      </w:r>
      <w:proofErr w:type="gramEnd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qlParameter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@targetID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, inside.targetID)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addheir.Parameters.Add(</w:t>
      </w:r>
      <w:proofErr w:type="gramEnd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qlParameter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@documentID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, id)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addheir.ExecuteNonQuer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Exception e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Logger.Log.Error(</w:t>
      </w:r>
      <w:proofErr w:type="gramEnd"/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ERROR: 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+ e.Message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result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false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finally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Disconnect();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result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bool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ChangeInside(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, DocumentInside inside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bool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result =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true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onnect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forheir =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.Format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update DocumentInside set moneydifference=@moneydifference, targetID=@targetID 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+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where documentID='{0}'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, id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forparent =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.Format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update Document set name=@name, creationdate=@creationdate, authorID=@authorID,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+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 status=@status, shelflife=@shelflife, signerID=@signerID where documentID='{0}'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, id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SqlCommand changeheir =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SqlCommand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forheir, Connection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SqlCommand changeparent =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SqlCommand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forparent, Connection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hangeheir.Parameters.AddWithValue(</w:t>
      </w:r>
      <w:proofErr w:type="gramEnd"/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@moneydifference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, inside.moneydifference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hangeheir.Parameters.AddWithValue(</w:t>
      </w:r>
      <w:proofErr w:type="gramEnd"/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@targetID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, inside.targetID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hangeparent.Parameters.AddWithValue(</w:t>
      </w:r>
      <w:proofErr w:type="gramEnd"/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@name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, inside.name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hangeparent.Parameters.AddWithValue(</w:t>
      </w:r>
      <w:proofErr w:type="gramEnd"/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@creationdate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, inside.creationdate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hangeparent.Parameters.AddWithValue(</w:t>
      </w:r>
      <w:proofErr w:type="gramEnd"/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@authorID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, inside.authorID);</w:t>
      </w:r>
    </w:p>
    <w:p w:rsid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changeparent.Parameters.AddWithValue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(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"@status"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"Создан"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hangeparent.Parameters.AddWithValue(</w:t>
      </w:r>
      <w:proofErr w:type="gramEnd"/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@shelflife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, inside.shelflife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hangeparent.Parameters.AddWithValue(</w:t>
      </w:r>
      <w:proofErr w:type="gramEnd"/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@signerID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, inside.signerID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hangeparent.Parameters.AddWithValue(</w:t>
      </w:r>
      <w:proofErr w:type="gramEnd"/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@type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, inside.type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hangeheir.ExecuteNonQuer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changeparent.ExecuteNonQuer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Exception e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Logger.Log.Error(</w:t>
      </w:r>
      <w:proofErr w:type="gramEnd"/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ERROR: 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+ e.Message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result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false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finally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Disconnect();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result;</w:t>
      </w:r>
    </w:p>
    <w:p w:rsid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}</w:t>
      </w:r>
    </w:p>
    <w:p w:rsid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}</w:t>
      </w:r>
    </w:p>
    <w:p w:rsidR="00F02A7C" w:rsidRDefault="00F02A7C" w:rsidP="00F02A7C">
      <w:pPr>
        <w:pStyle w:val="d-"/>
        <w:spacing w:line="360" w:lineRule="auto"/>
        <w:ind w:right="266"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F02A7C" w:rsidRPr="001A752F" w:rsidRDefault="00F02A7C" w:rsidP="00F02A7C">
      <w:pPr>
        <w:pStyle w:val="d-"/>
        <w:spacing w:line="360" w:lineRule="auto"/>
        <w:ind w:right="266" w:firstLine="0"/>
        <w:jc w:val="left"/>
        <w:rPr>
          <w:b/>
          <w:lang w:val="en-US"/>
        </w:rPr>
      </w:pPr>
      <w:r w:rsidRPr="001A752F">
        <w:rPr>
          <w:b/>
          <w:lang w:val="en-US"/>
        </w:rPr>
        <w:t>AdministrationDAO.cs: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us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DocumentsCirculation.Models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us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us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Collections.Generic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us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Data.SqlClient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us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DocumentsCirculation.DAO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>namespac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DocumentsCirculation.DAO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</w:rPr>
      </w:pPr>
      <w:r w:rsidRPr="00F02A7C">
        <w:rPr>
          <w:rFonts w:ascii="Consolas" w:hAnsi="Consolas" w:cs="Consolas"/>
          <w:color w:val="000000"/>
          <w:sz w:val="19"/>
          <w:szCs w:val="19"/>
        </w:rPr>
        <w:t>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</w:rPr>
      </w:pPr>
      <w:r w:rsidRPr="00F02A7C">
        <w:rPr>
          <w:rFonts w:ascii="Consolas" w:hAnsi="Consolas" w:cs="Consolas"/>
          <w:color w:val="000000"/>
          <w:sz w:val="19"/>
          <w:szCs w:val="19"/>
        </w:rPr>
        <w:t xml:space="preserve">    public class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</w:rPr>
        <w:t>AdministrationDAO:DAO</w:t>
      </w:r>
      <w:proofErr w:type="gramEnd"/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bool DropDoc(int id)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Logger.InitLogger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Logger.Log.Info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F02A7C">
        <w:rPr>
          <w:rFonts w:ascii="Consolas" w:hAnsi="Consolas" w:cs="Consolas"/>
          <w:color w:val="000000"/>
          <w:sz w:val="19"/>
          <w:szCs w:val="19"/>
        </w:rPr>
        <w:t>Метод</w:t>
      </w: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02A7C">
        <w:rPr>
          <w:rFonts w:ascii="Consolas" w:hAnsi="Consolas" w:cs="Consolas"/>
          <w:color w:val="000000"/>
          <w:sz w:val="19"/>
          <w:szCs w:val="19"/>
        </w:rPr>
        <w:t>удаления</w:t>
      </w: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02A7C">
        <w:rPr>
          <w:rFonts w:ascii="Consolas" w:hAnsi="Consolas" w:cs="Consolas"/>
          <w:color w:val="000000"/>
          <w:sz w:val="19"/>
          <w:szCs w:val="19"/>
        </w:rPr>
        <w:t>записи</w:t>
      </w: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"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bool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 = true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nect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ocument doc = new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Document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02A7C">
        <w:rPr>
          <w:rFonts w:ascii="Consolas" w:hAnsi="Consolas" w:cs="Consolas"/>
          <w:color w:val="000000"/>
          <w:sz w:val="19"/>
          <w:szCs w:val="19"/>
        </w:rPr>
        <w:t>//string type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</w:rPr>
      </w:pP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try</w:t>
      </w:r>
      <w:proofErr w:type="gramEnd"/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tr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inside = string.Format("Delete from DocumentInside where documentID='{0}'", id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tr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report = string.Format("Delete from DocumentReport where documentID='{0}'", id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tr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buy = string.Format("Delete from DocumentBuy where documentID='{0}'", id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tr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sale = string.Format("Delete from DocumentSale where documentID='{0}'", id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tr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parent = string.Format("Delete from Document where documentID='{0}'", id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Command dropinside = new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qlCommand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forinside, Connection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Command dropreport = new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qlCommand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forreport, Connection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Command dropsale = new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qlCommand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forsale, Connection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Command dropbuy = new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qlCommand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forbuy, Connection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Command dropparent = new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qlCommand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forparent, Connection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//string type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tr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getting = string.Format("Select type from Document where documentID='{0}'", id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Command gettype = new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qlCommand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forgetting, Connection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DataReader reader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gettype.ExecuteReader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whil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(reader.Read())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type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String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type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Logger.Log.Info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"</w:t>
      </w:r>
      <w:r w:rsidRPr="00F02A7C">
        <w:rPr>
          <w:rFonts w:ascii="Consolas" w:hAnsi="Consolas" w:cs="Consolas"/>
          <w:color w:val="000000"/>
          <w:sz w:val="19"/>
          <w:szCs w:val="19"/>
        </w:rPr>
        <w:t>Значение</w:t>
      </w: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02A7C">
        <w:rPr>
          <w:rFonts w:ascii="Consolas" w:hAnsi="Consolas" w:cs="Consolas"/>
          <w:color w:val="000000"/>
          <w:sz w:val="19"/>
          <w:szCs w:val="19"/>
        </w:rPr>
        <w:t>переменной</w:t>
      </w: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doc.type:"+doc.type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F02A7C">
        <w:rPr>
          <w:rFonts w:ascii="Consolas" w:hAnsi="Consolas" w:cs="Consolas"/>
          <w:color w:val="000000"/>
          <w:sz w:val="19"/>
          <w:szCs w:val="19"/>
        </w:rPr>
        <w:t>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</w:rPr>
      </w:pPr>
      <w:r w:rsidRPr="00F02A7C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</w:rPr>
        <w:t>reader.Clos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</w:rPr>
        <w:t>(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</w:rPr>
      </w:pPr>
      <w:r w:rsidRPr="00F02A7C"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Logger.Log.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</w:rPr>
        <w:t>Info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</w:rPr>
        <w:t>"Значение переменной doc.type после закрытия reader:" + doc.type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witch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(doc.type)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as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 w:rsidRPr="00F02A7C">
        <w:rPr>
          <w:rFonts w:ascii="Consolas" w:hAnsi="Consolas" w:cs="Consolas"/>
          <w:color w:val="000000"/>
          <w:sz w:val="19"/>
          <w:szCs w:val="19"/>
        </w:rPr>
        <w:t>Продажи</w:t>
      </w: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":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dropsale.ExecuteNonQuer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dropparent.ExecuteNonQuer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break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as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 w:rsidRPr="00F02A7C">
        <w:rPr>
          <w:rFonts w:ascii="Consolas" w:hAnsi="Consolas" w:cs="Consolas"/>
          <w:color w:val="000000"/>
          <w:sz w:val="19"/>
          <w:szCs w:val="19"/>
        </w:rPr>
        <w:t>Покупки</w:t>
      </w: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":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dropbuy.ExecuteNonQuer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dropparent.ExecuteNonQuer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break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as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 w:rsidRPr="00F02A7C">
        <w:rPr>
          <w:rFonts w:ascii="Consolas" w:hAnsi="Consolas" w:cs="Consolas"/>
          <w:color w:val="000000"/>
          <w:sz w:val="19"/>
          <w:szCs w:val="19"/>
        </w:rPr>
        <w:t>Внутренний</w:t>
      </w: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":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dropinside.ExecuteNonQuer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dropparent.ExecuteNonQuer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break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as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"</w:t>
      </w:r>
      <w:r w:rsidRPr="00F02A7C">
        <w:rPr>
          <w:rFonts w:ascii="Consolas" w:hAnsi="Consolas" w:cs="Consolas"/>
          <w:color w:val="000000"/>
          <w:sz w:val="19"/>
          <w:szCs w:val="19"/>
        </w:rPr>
        <w:t>Отчет</w:t>
      </w: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":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dropreport.ExecuteNonQuer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dropparent.ExecuteNonQuer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break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default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//</w:t>
      </w:r>
      <w:r w:rsidRPr="00F02A7C">
        <w:rPr>
          <w:rFonts w:ascii="Consolas" w:hAnsi="Consolas" w:cs="Consolas"/>
          <w:color w:val="000000"/>
          <w:sz w:val="19"/>
          <w:szCs w:val="19"/>
        </w:rPr>
        <w:t>ошибка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break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atch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(Exception e)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Logger.Log.Error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"ERROR: " + e.Message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sult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false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finally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{ Disconnect();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turn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bool SendForSign(int id)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bool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 = true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nect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try</w:t>
      </w:r>
      <w:proofErr w:type="gramEnd"/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tr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send = string.Format("Update Document set status=@status where documentID='{0}'", id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Command sendforsign = new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qlCommand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forsend, Connection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</w:rPr>
        <w:t>sendforsign.Parameters.AddWithValu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</w:rPr>
        <w:t>("@status", "Отправлен на подписание"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endforsign.ExecuteNonQuer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atch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(Exception)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sult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false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finally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{ Disconnect();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turn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bool Sign(int id)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bool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 = true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nect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try</w:t>
      </w:r>
      <w:proofErr w:type="gramEnd"/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tr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sign = string.Format("Update Document set status=@status where documentID='{0}'", id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Command sign = new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qlCommand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forsign, Connection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</w:rPr>
        <w:t>sign.Parameters.AddWithValu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</w:rPr>
        <w:t>("@status", "Подписан"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ign.ExecuteNonQuer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atch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(Exception)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sult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false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02A7C">
        <w:rPr>
          <w:rFonts w:ascii="Consolas" w:hAnsi="Consolas" w:cs="Consolas"/>
          <w:color w:val="000000"/>
          <w:sz w:val="19"/>
          <w:szCs w:val="19"/>
        </w:rPr>
        <w:t>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</w:rPr>
      </w:pPr>
      <w:r w:rsidRPr="00F02A7C">
        <w:rPr>
          <w:rFonts w:ascii="Consolas" w:hAnsi="Consolas" w:cs="Consolas"/>
          <w:color w:val="000000"/>
          <w:sz w:val="19"/>
          <w:szCs w:val="19"/>
        </w:rPr>
        <w:t xml:space="preserve">            finally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</w:rPr>
        <w:t>{ Disconnect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</w:rPr>
        <w:t>();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</w:rPr>
      </w:pPr>
      <w:r w:rsidRPr="00F02A7C">
        <w:rPr>
          <w:rFonts w:ascii="Consolas" w:hAnsi="Consolas" w:cs="Consolas"/>
          <w:color w:val="000000"/>
          <w:sz w:val="19"/>
          <w:szCs w:val="19"/>
        </w:rPr>
        <w:t xml:space="preserve">            return result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bool SendForChange(int id,Document doc)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bool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 = true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nect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try</w:t>
      </w:r>
      <w:proofErr w:type="gramEnd"/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tr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change = string.Format("Update Document set status=@status, comment=@comment where documentID='{0}'", id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Command sendforchange = new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qlCommand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forchange, Connection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endforchange.Parameters.AddWithValu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"@comment", doc.comment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</w:rPr>
        <w:t>sendforchange.Parameters.AddWithValu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</w:rPr>
        <w:t>("@status", "Подлежит редактированию"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endforchange.ExecuteNonQuer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atch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(Exception)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sult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false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finally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{ Disconnect();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turn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bool SendForDrop(int id)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bool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 = true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nect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try</w:t>
      </w:r>
      <w:proofErr w:type="gramEnd"/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tr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send = string.Format("Update Document set status=@status where documentID='{0}'", id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Command sendforsign = new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qlCommand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forsend, Connection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</w:rPr>
        <w:t>sendforsign.Parameters.AddWithValu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</w:rPr>
        <w:t>("@status", "Отправлен на удаление"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endforsign.ExecuteNonQuery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atch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(Exception)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sult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false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finally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{ Disconnect();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turn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Document&gt; GetAll()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nect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Document&gt; DList = new List&lt;Document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try</w:t>
      </w:r>
      <w:proofErr w:type="gramEnd"/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Command command = new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qlCommand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"select * from Document", Connection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DataReader reader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mmand.ExecuteReader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whil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(reader.Read())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umentSale doc = new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DocumentSal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documentID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Int32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documentID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name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String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name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creationdate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DateTim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creationdate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authorID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Int32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authorID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status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String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status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comment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String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comment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shelflife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DateTim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shelflife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signerID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Int32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signerID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type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String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type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DList.Add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doc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.Clos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02A7C">
        <w:rPr>
          <w:rFonts w:ascii="Consolas" w:hAnsi="Consolas" w:cs="Consolas"/>
          <w:color w:val="000000"/>
          <w:sz w:val="19"/>
          <w:szCs w:val="19"/>
        </w:rPr>
        <w:t>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</w:rPr>
      </w:pPr>
      <w:r w:rsidRPr="00F02A7C">
        <w:rPr>
          <w:rFonts w:ascii="Consolas" w:hAnsi="Consolas" w:cs="Consolas"/>
          <w:color w:val="000000"/>
          <w:sz w:val="19"/>
          <w:szCs w:val="19"/>
        </w:rPr>
        <w:t xml:space="preserve">            catch (Exception)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// </w:t>
      </w:r>
      <w:r w:rsidRPr="00F02A7C">
        <w:rPr>
          <w:rFonts w:ascii="Consolas" w:hAnsi="Consolas" w:cs="Consolas"/>
          <w:color w:val="000000"/>
          <w:sz w:val="19"/>
          <w:szCs w:val="19"/>
        </w:rPr>
        <w:t>Обработка</w:t>
      </w: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02A7C">
        <w:rPr>
          <w:rFonts w:ascii="Consolas" w:hAnsi="Consolas" w:cs="Consolas"/>
          <w:color w:val="000000"/>
          <w:sz w:val="19"/>
          <w:szCs w:val="19"/>
        </w:rPr>
        <w:t>исключения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finally</w:t>
      </w:r>
      <w:proofErr w:type="gramEnd"/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Disconnect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turn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DList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Document&gt; GetAllWaitingForSign()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nect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Document&gt; DList = new List&lt;Document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F02A7C">
        <w:rPr>
          <w:rFonts w:ascii="Consolas" w:hAnsi="Consolas" w:cs="Consolas"/>
          <w:color w:val="000000"/>
          <w:sz w:val="19"/>
          <w:szCs w:val="19"/>
        </w:rPr>
        <w:t>try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Command command = new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qlCommand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"select * from Document where status='</w:t>
      </w:r>
      <w:r w:rsidRPr="00F02A7C">
        <w:rPr>
          <w:rFonts w:ascii="Consolas" w:hAnsi="Consolas" w:cs="Consolas"/>
          <w:color w:val="000000"/>
          <w:sz w:val="19"/>
          <w:szCs w:val="19"/>
        </w:rPr>
        <w:t>Отправлен</w:t>
      </w: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02A7C">
        <w:rPr>
          <w:rFonts w:ascii="Consolas" w:hAnsi="Consolas" w:cs="Consolas"/>
          <w:color w:val="000000"/>
          <w:sz w:val="19"/>
          <w:szCs w:val="19"/>
        </w:rPr>
        <w:t>на</w:t>
      </w: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02A7C">
        <w:rPr>
          <w:rFonts w:ascii="Consolas" w:hAnsi="Consolas" w:cs="Consolas"/>
          <w:color w:val="000000"/>
          <w:sz w:val="19"/>
          <w:szCs w:val="19"/>
        </w:rPr>
        <w:t>подписание</w:t>
      </w: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'", Connection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DataReader reader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mmand.ExecuteReader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whil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(reader.Read())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umentSale doc = new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DocumentSal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documentID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Int32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documentID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name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String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name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creationdate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DateTim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creationdate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authorID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Int32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authorID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status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String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status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    doc.comment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String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comment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shelflife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DateTim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shelflife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signerID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Int32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signerID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type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String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type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DList.Add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doc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.Clos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atch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(Exception)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// </w:t>
      </w:r>
      <w:r w:rsidRPr="00F02A7C">
        <w:rPr>
          <w:rFonts w:ascii="Consolas" w:hAnsi="Consolas" w:cs="Consolas"/>
          <w:color w:val="000000"/>
          <w:sz w:val="19"/>
          <w:szCs w:val="19"/>
        </w:rPr>
        <w:t>Обработка</w:t>
      </w: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02A7C">
        <w:rPr>
          <w:rFonts w:ascii="Consolas" w:hAnsi="Consolas" w:cs="Consolas"/>
          <w:color w:val="000000"/>
          <w:sz w:val="19"/>
          <w:szCs w:val="19"/>
        </w:rPr>
        <w:t>исключения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finally</w:t>
      </w:r>
      <w:proofErr w:type="gramEnd"/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Disconnect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turn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DList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Document GetById(int id)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nect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ocument D = new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Document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try</w:t>
      </w:r>
      <w:proofErr w:type="gramEnd"/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tr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search = string.Format("select * from Document where documentID='{0}'", id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Command command = new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SqlCommand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forsearch, Connection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SqlDataReader reader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mmand.ExecuteReader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whil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(reader.Read())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umentSale doc = new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DocumentSal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documentID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Int32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documentID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name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String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name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creationdate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DateTim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creationdate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authorID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Int32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authorID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status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String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status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comment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String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comment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shelflife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DateTim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shelflife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signerID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Int32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signerID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oc.type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onvert.ToString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["type"]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    D = doc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ader.Clos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catch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(Exception)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// </w:t>
      </w:r>
      <w:r w:rsidRPr="00F02A7C">
        <w:rPr>
          <w:rFonts w:ascii="Consolas" w:hAnsi="Consolas" w:cs="Consolas"/>
          <w:color w:val="000000"/>
          <w:sz w:val="19"/>
          <w:szCs w:val="19"/>
        </w:rPr>
        <w:t>Обработка</w:t>
      </w: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02A7C">
        <w:rPr>
          <w:rFonts w:ascii="Consolas" w:hAnsi="Consolas" w:cs="Consolas"/>
          <w:color w:val="000000"/>
          <w:sz w:val="19"/>
          <w:szCs w:val="19"/>
        </w:rPr>
        <w:t>исключения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finally</w:t>
      </w:r>
      <w:proofErr w:type="gramEnd"/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Disconnect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return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D;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02A7C">
        <w:rPr>
          <w:rFonts w:ascii="Consolas" w:hAnsi="Consolas" w:cs="Consolas"/>
          <w:color w:val="000000"/>
          <w:sz w:val="19"/>
          <w:szCs w:val="19"/>
        </w:rPr>
        <w:t>}</w:t>
      </w:r>
    </w:p>
    <w:p w:rsidR="00F02A7C" w:rsidRPr="00F02A7C" w:rsidRDefault="00F02A7C" w:rsidP="00F02A7C">
      <w:pPr>
        <w:pStyle w:val="d-"/>
        <w:spacing w:line="360" w:lineRule="auto"/>
        <w:ind w:right="266"/>
        <w:rPr>
          <w:rFonts w:ascii="Consolas" w:hAnsi="Consolas" w:cs="Consolas"/>
          <w:color w:val="000000"/>
          <w:sz w:val="19"/>
          <w:szCs w:val="19"/>
        </w:rPr>
      </w:pPr>
      <w:r w:rsidRPr="00F02A7C"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F02A7C" w:rsidRDefault="00F02A7C" w:rsidP="00F02A7C">
      <w:pPr>
        <w:pStyle w:val="d-"/>
        <w:spacing w:line="360" w:lineRule="auto"/>
        <w:ind w:right="266" w:firstLine="0"/>
        <w:rPr>
          <w:rFonts w:ascii="Consolas" w:hAnsi="Consolas" w:cs="Consolas"/>
          <w:color w:val="000000"/>
          <w:sz w:val="19"/>
          <w:szCs w:val="19"/>
        </w:rPr>
      </w:pPr>
      <w:r w:rsidRPr="00F02A7C">
        <w:rPr>
          <w:rFonts w:ascii="Consolas" w:hAnsi="Consolas" w:cs="Consolas"/>
          <w:color w:val="000000"/>
          <w:sz w:val="19"/>
          <w:szCs w:val="19"/>
        </w:rPr>
        <w:t>}</w:t>
      </w:r>
    </w:p>
    <w:p w:rsidR="00EB3FDC" w:rsidRPr="001A752F" w:rsidRDefault="00EB3FDC" w:rsidP="00F02A7C">
      <w:pPr>
        <w:pStyle w:val="d-"/>
        <w:spacing w:line="360" w:lineRule="auto"/>
        <w:ind w:right="266" w:firstLine="0"/>
        <w:jc w:val="center"/>
        <w:rPr>
          <w:b/>
          <w:lang w:val="en-US"/>
        </w:rPr>
      </w:pPr>
      <w:r w:rsidRPr="001A752F">
        <w:rPr>
          <w:b/>
        </w:rPr>
        <w:t>КОНТРОЛЛЕРЫ</w:t>
      </w:r>
      <w:r w:rsidRPr="001A752F">
        <w:rPr>
          <w:b/>
          <w:lang w:val="en-US"/>
        </w:rPr>
        <w:t xml:space="preserve"> (CONTROLLERS)</w:t>
      </w:r>
    </w:p>
    <w:p w:rsidR="00F02A7C" w:rsidRPr="001A752F" w:rsidRDefault="00F02A7C" w:rsidP="00CE4434">
      <w:pPr>
        <w:pStyle w:val="d-"/>
        <w:spacing w:line="360" w:lineRule="auto"/>
        <w:ind w:right="266" w:firstLine="0"/>
        <w:jc w:val="left"/>
        <w:rPr>
          <w:b/>
          <w:lang w:val="en-US"/>
        </w:rPr>
      </w:pPr>
      <w:r w:rsidRPr="001A752F">
        <w:rPr>
          <w:b/>
          <w:lang w:val="en-US"/>
        </w:rPr>
        <w:t>DocInsideController.cs: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ocumentsCirculation.DAO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ocumentsCirculation.Models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ystem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ystem.Collections.Generic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ystem.Web.Mvc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amespac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ocumentsCirculation.Controllers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2B91AF"/>
          <w:sz w:val="19"/>
          <w:szCs w:val="19"/>
          <w:lang w:eastAsia="ru-RU"/>
        </w:rPr>
        <w:t>DocInsideController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: Controller</w:t>
      </w:r>
    </w:p>
    <w:p w:rsid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DocInsideDAO docinside =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DocInsideDAO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AdministrationDAO admin =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AdministrationDAO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F02A7C">
        <w:rPr>
          <w:rFonts w:ascii="Consolas" w:hAnsi="Consolas" w:cs="Consolas"/>
          <w:color w:val="008000"/>
          <w:sz w:val="19"/>
          <w:szCs w:val="19"/>
          <w:lang w:eastAsia="ru-RU"/>
        </w:rPr>
        <w:t>// GET: DocInside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Authoriz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Roles =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SysAdmin, Administrator, Director, Accountant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ActionResult DocInsideIndex(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docinside.GetAllInsides()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F02A7C">
        <w:rPr>
          <w:rFonts w:ascii="Consolas" w:hAnsi="Consolas" w:cs="Consolas"/>
          <w:color w:val="008000"/>
          <w:sz w:val="19"/>
          <w:szCs w:val="19"/>
          <w:lang w:eastAsia="ru-RU"/>
        </w:rPr>
        <w:t>// GET: DocInside/Details/5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Authoriz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Roles =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SysAdmin, Administrator, Director, Accountant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ActionResult DocInsideDetails(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List&lt;DocumentInside&gt; diList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docinside.GetAllInsides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pos = 0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for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 = 0; i &lt; diList.Count; i++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id == diList[i].documentID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pos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i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diList[pos]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F02A7C">
        <w:rPr>
          <w:rFonts w:ascii="Consolas" w:hAnsi="Consolas" w:cs="Consolas"/>
          <w:color w:val="008000"/>
          <w:sz w:val="19"/>
          <w:szCs w:val="19"/>
          <w:lang w:eastAsia="ru-RU"/>
        </w:rPr>
        <w:t>// GET: DocInside/Create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Authoriz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Roles =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SysAdmin, Accountant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ActionResult DocInsideCreate(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F02A7C">
        <w:rPr>
          <w:rFonts w:ascii="Consolas" w:hAnsi="Consolas" w:cs="Consolas"/>
          <w:color w:val="008000"/>
          <w:sz w:val="19"/>
          <w:szCs w:val="19"/>
          <w:lang w:eastAsia="ru-RU"/>
        </w:rPr>
        <w:t>// POST: DocInside/Create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HttpPost]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ActionResult DocInsideCreate(DocumentInside di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docinside.AddInside(di)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RedirectToAction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DocInsideIndex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DocInsideCreate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DocInsideCreate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F02A7C">
        <w:rPr>
          <w:rFonts w:ascii="Consolas" w:hAnsi="Consolas" w:cs="Consolas"/>
          <w:color w:val="008000"/>
          <w:sz w:val="19"/>
          <w:szCs w:val="19"/>
          <w:lang w:eastAsia="ru-RU"/>
        </w:rPr>
        <w:t>// GET: DocInside/Edit/5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Authoriz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Roles =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SysAdmin, Accountant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ActionResult DocInsideEdit(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List&lt;DocumentInside&gt; diList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docinside.GetAllInsides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pos = 0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for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 = 0; i &lt; diList.Count; i++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id == diList[i].documentID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pos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i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diList[pos].status ==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Подлежит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редактированию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| diList[pos].status ==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Создан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diList[pos]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WrongStatus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F02A7C">
        <w:rPr>
          <w:rFonts w:ascii="Consolas" w:hAnsi="Consolas" w:cs="Consolas"/>
          <w:color w:val="008000"/>
          <w:sz w:val="19"/>
          <w:szCs w:val="19"/>
          <w:lang w:eastAsia="ru-RU"/>
        </w:rPr>
        <w:t>// POST: DocInside/Edit/5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HttpPost]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ActionResult DocInsideEdit(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, DocumentInside di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docinside.ChangeInside(id,di)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RedirectToAction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DocInsideIndex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DocInsideEdit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DocInsideEdit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F02A7C">
        <w:rPr>
          <w:rFonts w:ascii="Consolas" w:hAnsi="Consolas" w:cs="Consolas"/>
          <w:color w:val="008000"/>
          <w:sz w:val="19"/>
          <w:szCs w:val="19"/>
          <w:lang w:eastAsia="ru-RU"/>
        </w:rPr>
        <w:t>// GET: DocInside/Delete/5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Authorize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Roles =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SysAdmin, Administrator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ActionResult DocInsideDelete(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List&lt;DocumentInside&gt; diList =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docinside.GetAllInsides(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pos = 0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for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 = 0; i &lt; diList.Count; i++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id == diList[i].documentID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pos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i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diList[pos].status == 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Отправлен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на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удаление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diList[pos]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WrongStatus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F02A7C">
        <w:rPr>
          <w:rFonts w:ascii="Consolas" w:hAnsi="Consolas" w:cs="Consolas"/>
          <w:color w:val="008000"/>
          <w:sz w:val="19"/>
          <w:szCs w:val="19"/>
          <w:lang w:eastAsia="ru-RU"/>
        </w:rPr>
        <w:t>// POST: DocInside/Delete/5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HttpPost]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ActionResult DocInsideDelete(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, FormCollection collection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admin.DropDoc(id))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RedirectToAction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DocInsideIndex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DocInsideDelete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F02A7C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F02A7C">
        <w:rPr>
          <w:rFonts w:ascii="Consolas" w:hAnsi="Consolas" w:cs="Consolas"/>
          <w:color w:val="A31515"/>
          <w:sz w:val="19"/>
          <w:szCs w:val="19"/>
          <w:lang w:eastAsia="ru-RU"/>
        </w:rPr>
        <w:t>"DocInsideDelete"</w:t>
      </w: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F02A7C" w:rsidRPr="00F02A7C" w:rsidRDefault="00F02A7C" w:rsidP="00F02A7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F02A7C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:rsidR="00F02A7C" w:rsidRDefault="00F02A7C" w:rsidP="00CE4434">
      <w:pPr>
        <w:pStyle w:val="d-"/>
        <w:spacing w:line="360" w:lineRule="auto"/>
        <w:ind w:right="266"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02A7C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CE4434" w:rsidRPr="001A752F" w:rsidRDefault="00CE4434" w:rsidP="00CE4434">
      <w:pPr>
        <w:pStyle w:val="d-"/>
        <w:spacing w:line="360" w:lineRule="auto"/>
        <w:ind w:right="266" w:firstLine="0"/>
        <w:jc w:val="left"/>
        <w:rPr>
          <w:b/>
          <w:lang w:val="en-US"/>
        </w:rPr>
      </w:pPr>
      <w:r w:rsidRPr="001A752F">
        <w:rPr>
          <w:b/>
          <w:lang w:val="en-US"/>
        </w:rPr>
        <w:t>Administration</w:t>
      </w:r>
      <w:r w:rsidRPr="001A752F">
        <w:rPr>
          <w:b/>
          <w:lang w:val="en-US"/>
        </w:rPr>
        <w:t>Controller.cs: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ocumentsCirculation.DAO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ocumentsCirculation.Models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ystem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ystem.Collections.Generic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ystem.Linq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ystem.Web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ystem.Web.Mvc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namespace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ocumentsCirculation.Controllers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CE4434">
        <w:rPr>
          <w:rFonts w:ascii="Consolas" w:hAnsi="Consolas" w:cs="Consolas"/>
          <w:color w:val="2B91AF"/>
          <w:sz w:val="19"/>
          <w:szCs w:val="19"/>
          <w:lang w:eastAsia="ru-RU"/>
        </w:rPr>
        <w:t>AdministrationController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: Controller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static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ocument doc = 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ocument();</w:t>
      </w:r>
    </w:p>
    <w:p w:rsid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AdministrationDAO admin = 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new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AdministrationDAO(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CE4434">
        <w:rPr>
          <w:rFonts w:ascii="Consolas" w:hAnsi="Consolas" w:cs="Consolas"/>
          <w:color w:val="008000"/>
          <w:sz w:val="19"/>
          <w:szCs w:val="19"/>
          <w:lang w:eastAsia="ru-RU"/>
        </w:rPr>
        <w:t>//GET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Authorize(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Roles = 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SysAdmin, Administrator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ActionResult SendForSign(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List&lt;Document&gt; docList = </w:t>
      </w:r>
      <w:proofErr w:type="gramStart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admin.GetAll(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pos = 0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for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 = 0; i &lt; docList.Count; i++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id == docList[i].documentID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pos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i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docList[pos].status == 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Создан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docList[pos]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WrongStatus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CE4434">
        <w:rPr>
          <w:rFonts w:ascii="Consolas" w:hAnsi="Consolas" w:cs="Consolas"/>
          <w:color w:val="008000"/>
          <w:sz w:val="19"/>
          <w:szCs w:val="19"/>
          <w:lang w:eastAsia="ru-RU"/>
        </w:rPr>
        <w:t>//POST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HttpPost]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ActionResult SendForSign(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, FormCollection collection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admin.SendForSign(id)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RedirectToAction(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AllIndex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Mistake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Mistake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CE4434">
        <w:rPr>
          <w:rFonts w:ascii="Consolas" w:hAnsi="Consolas" w:cs="Consolas"/>
          <w:color w:val="008000"/>
          <w:sz w:val="19"/>
          <w:szCs w:val="19"/>
          <w:lang w:eastAsia="ru-RU"/>
        </w:rPr>
        <w:t>//GET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Authorize(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Roles = 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SysAdmin, Director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ActionResult Sign(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List&lt;Document&gt; docList = </w:t>
      </w:r>
      <w:proofErr w:type="gramStart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admin.GetAll(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pos = 0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for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 = 0; i &lt; docList.Count; i++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id == docList[i].documentID)</w:t>
      </w:r>
    </w:p>
    <w:p w:rsid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{</w:t>
      </w:r>
    </w:p>
    <w:p w:rsid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        pos = i;</w:t>
      </w:r>
    </w:p>
    <w:p w:rsid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    }</w:t>
      </w:r>
    </w:p>
    <w:p w:rsid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(docList[pos</w:t>
      </w:r>
      <w:proofErr w:type="gramStart"/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].status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==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"Отправлен на подписание"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docList[pos]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WrongStatus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CE4434">
        <w:rPr>
          <w:rFonts w:ascii="Consolas" w:hAnsi="Consolas" w:cs="Consolas"/>
          <w:color w:val="008000"/>
          <w:sz w:val="19"/>
          <w:szCs w:val="19"/>
          <w:lang w:eastAsia="ru-RU"/>
        </w:rPr>
        <w:t>//POST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HttpPost]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ActionResult Sign(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, FormCollection collection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admin.Sign(id)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RedirectToAction(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AllIndex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Mistake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Mistake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Authorize(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Roles = 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SysAdmin, Administrator, Director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ActionResult SendForDrop(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List&lt;Document&gt; docList = </w:t>
      </w:r>
      <w:proofErr w:type="gramStart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admin.GetAll(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pos = 0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for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 = 0; i &lt; docList.Count; i++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id == docList[i].documentID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pos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i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docList[pos]);</w:t>
      </w:r>
    </w:p>
    <w:p w:rsid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}</w:t>
      </w:r>
    </w:p>
    <w:p w:rsid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</w:p>
    <w:p w:rsid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val="ru-RU" w:eastAsia="ru-RU"/>
        </w:rPr>
        <w:t>//POST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HttpPost]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ActionResult SendForDrop(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, FormCollection collection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admin.SendForDrop(id)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RedirectToAction(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AllIndex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Mistake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Mistake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CE4434">
        <w:rPr>
          <w:rFonts w:ascii="Consolas" w:hAnsi="Consolas" w:cs="Consolas"/>
          <w:color w:val="008000"/>
          <w:sz w:val="19"/>
          <w:szCs w:val="19"/>
          <w:lang w:eastAsia="ru-RU"/>
        </w:rPr>
        <w:t>// GET: Administration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Authorize(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Roles = 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SysAdmin, Administrator, Director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ActionResult AllIndex(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admin.GetAll()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CE4434">
        <w:rPr>
          <w:rFonts w:ascii="Consolas" w:hAnsi="Consolas" w:cs="Consolas"/>
          <w:color w:val="008000"/>
          <w:sz w:val="19"/>
          <w:szCs w:val="19"/>
          <w:lang w:eastAsia="ru-RU"/>
        </w:rPr>
        <w:t>//Get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Authorize(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Roles = 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SysAdmin, Director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ActionResult WriteComment(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List&lt;Document&gt; dList = </w:t>
      </w:r>
      <w:proofErr w:type="gramStart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admin.GetAll(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pos = 0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for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 = 0; i &lt; dList.Count; i++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id == dList[i].documentID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pos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i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dList[pos]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CE4434">
        <w:rPr>
          <w:rFonts w:ascii="Consolas" w:hAnsi="Consolas" w:cs="Consolas"/>
          <w:color w:val="008000"/>
          <w:sz w:val="19"/>
          <w:szCs w:val="19"/>
          <w:lang w:eastAsia="ru-RU"/>
        </w:rPr>
        <w:t>//Post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HttpPost]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ActionResult WriteComment(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, Document d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admin.SendForChange(id,d)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RedirectToAction(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AllIndex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else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Mistake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Mistake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CE4434">
        <w:rPr>
          <w:rFonts w:ascii="Consolas" w:hAnsi="Consolas" w:cs="Consolas"/>
          <w:color w:val="008000"/>
          <w:sz w:val="19"/>
          <w:szCs w:val="19"/>
          <w:lang w:eastAsia="ru-RU"/>
        </w:rPr>
        <w:t>// GET: Administration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Authorize(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Roles = 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SysAdmin, Director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ActionResult AllForSignIndex(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admin.GetAllWaitingForSign()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CE4434">
        <w:rPr>
          <w:rFonts w:ascii="Consolas" w:hAnsi="Consolas" w:cs="Consolas"/>
          <w:color w:val="008000"/>
          <w:sz w:val="19"/>
          <w:szCs w:val="19"/>
          <w:lang w:eastAsia="ru-RU"/>
        </w:rPr>
        <w:t>//Post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HttpPost]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ActionResult SearchById(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d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string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type= 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---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List&lt;Document&gt; dList = </w:t>
      </w:r>
      <w:proofErr w:type="gramStart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admin.GetAll(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for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i = 0; i &lt; dList.Count; i++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if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id == dList[i].documentID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type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dList[i].type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    </w:t>
      </w:r>
      <w:proofErr w:type="gramStart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Logger.Log.Info(</w:t>
      </w:r>
      <w:proofErr w:type="gramEnd"/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Значение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переменной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d.documentID 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+ id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switch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type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case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Продажи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: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RedirectToRoute(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{ controller = 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DocSale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action = 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DocSaleDetails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,id = id }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case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Покупки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: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RedirectToRoute(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controller = 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DocBuy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action = 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DocBuyDetails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, id=id  }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case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Внутренний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: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RedirectToRoute(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controller = 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DocInside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action = 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DocInsideDetails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, id= id }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case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Отчет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: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RedirectToRoute(</w:t>
      </w:r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controller = 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DocReport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action = 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DocReportDetails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, id= id }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default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: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Mistake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CE4434">
        <w:rPr>
          <w:rFonts w:ascii="Consolas" w:hAnsi="Consolas" w:cs="Consolas"/>
          <w:color w:val="008000"/>
          <w:sz w:val="19"/>
          <w:szCs w:val="19"/>
          <w:lang w:eastAsia="ru-RU"/>
        </w:rPr>
        <w:t>//Get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[</w:t>
      </w:r>
      <w:proofErr w:type="gramStart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Authorize(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Roles = 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SysAdmin, Director, Administrator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]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ActionResult SearchById()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try</w:t>
      </w:r>
      <w:proofErr w:type="gramEnd"/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catch</w:t>
      </w:r>
      <w:proofErr w:type="gramEnd"/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CE4434">
        <w:rPr>
          <w:rFonts w:ascii="Consolas" w:hAnsi="Consolas" w:cs="Consolas"/>
          <w:color w:val="0000FF"/>
          <w:sz w:val="19"/>
          <w:szCs w:val="19"/>
          <w:lang w:eastAsia="ru-RU"/>
        </w:rPr>
        <w:t>return</w:t>
      </w:r>
      <w:proofErr w:type="gramEnd"/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View(</w:t>
      </w:r>
      <w:r w:rsidRPr="00CE4434">
        <w:rPr>
          <w:rFonts w:ascii="Consolas" w:hAnsi="Consolas" w:cs="Consolas"/>
          <w:color w:val="A31515"/>
          <w:sz w:val="19"/>
          <w:szCs w:val="19"/>
          <w:lang w:eastAsia="ru-RU"/>
        </w:rPr>
        <w:t>"WrongStatus"</w:t>
      </w: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}</w:t>
      </w:r>
    </w:p>
    <w:p w:rsidR="00CE4434" w:rsidRPr="00CE4434" w:rsidRDefault="00CE4434" w:rsidP="00CE443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CE4434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CE4434" w:rsidRPr="00F02A7C" w:rsidRDefault="00CE4434" w:rsidP="00CE4434">
      <w:pPr>
        <w:pStyle w:val="d-"/>
        <w:spacing w:line="360" w:lineRule="auto"/>
        <w:ind w:right="266" w:firstLine="0"/>
        <w:rPr>
          <w:lang w:val="en-US"/>
        </w:rPr>
      </w:pPr>
    </w:p>
    <w:p w:rsidR="00EB3FDC" w:rsidRPr="001A752F" w:rsidRDefault="00EB3FDC" w:rsidP="00F02A7C">
      <w:pPr>
        <w:pStyle w:val="d-"/>
        <w:spacing w:line="360" w:lineRule="auto"/>
        <w:ind w:right="266" w:firstLine="0"/>
        <w:jc w:val="center"/>
        <w:rPr>
          <w:b/>
          <w:lang w:val="en-US"/>
        </w:rPr>
      </w:pPr>
      <w:r w:rsidRPr="001A752F">
        <w:rPr>
          <w:b/>
        </w:rPr>
        <w:t>ПРЕДСТАВЛЕНИЯ</w:t>
      </w:r>
      <w:r w:rsidRPr="001A752F">
        <w:rPr>
          <w:b/>
          <w:lang w:val="en-US"/>
        </w:rPr>
        <w:t xml:space="preserve"> (VIEWS)</w:t>
      </w:r>
    </w:p>
    <w:p w:rsidR="00CE4434" w:rsidRPr="001A752F" w:rsidRDefault="00102D59" w:rsidP="00102D59">
      <w:pPr>
        <w:pStyle w:val="d-"/>
        <w:spacing w:line="360" w:lineRule="auto"/>
        <w:ind w:right="266" w:firstLine="0"/>
        <w:jc w:val="left"/>
        <w:rPr>
          <w:b/>
          <w:lang w:val="en-US"/>
        </w:rPr>
      </w:pPr>
      <w:r w:rsidRPr="001A752F">
        <w:rPr>
          <w:b/>
          <w:lang w:val="en-US"/>
        </w:rPr>
        <w:t>/Home/</w:t>
      </w:r>
      <w:r w:rsidR="00141E4E" w:rsidRPr="001A752F">
        <w:rPr>
          <w:b/>
          <w:lang w:val="en-US"/>
        </w:rPr>
        <w:t>Index.cshtml: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{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ViewBag.Title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Home Page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}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h2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Меню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h2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able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FF0000"/>
          <w:sz w:val="19"/>
          <w:szCs w:val="19"/>
          <w:lang w:eastAsia="ru-RU"/>
        </w:rPr>
        <w:t>class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="table"&gt;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tr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td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Работа с конкретным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br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типом документов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/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td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RouteLink(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Все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документы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controller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Administration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action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AllIndex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link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RouteLink(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Все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работники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controller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Worker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action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WorkerIndex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link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RouteLink(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Все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клиенты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controller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Client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action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ClientIndex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link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r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r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RouteLink(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Документы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покупки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controller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DocBuy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action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DocBuyIndex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link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RouteLink(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Поиск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документов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ожидающих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подписания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controller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Administration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action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AllForSignIndex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link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r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r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RouteLink(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Документы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продажи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controller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DocSale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action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DocSaleIndex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link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RouteLink(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Поиск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по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номеру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документа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controller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Administration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action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SearchById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link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r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r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RouteLink(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Документы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отчета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controller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DocReport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action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DocReportIndex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link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TB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r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r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RouteLink(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Внутренние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документы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controller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DocInside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action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DocInsideIndex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link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TB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r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able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Default="00102D59" w:rsidP="00102D59">
      <w:pPr>
        <w:pStyle w:val="d-"/>
        <w:spacing w:line="360" w:lineRule="auto"/>
        <w:ind w:right="266" w:firstLine="0"/>
        <w:jc w:val="left"/>
        <w:rPr>
          <w:lang w:val="en-US"/>
        </w:rPr>
      </w:pP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div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141E4E" w:rsidRPr="001A752F" w:rsidRDefault="00141E4E" w:rsidP="00102D59">
      <w:pPr>
        <w:pStyle w:val="d-"/>
        <w:spacing w:line="360" w:lineRule="auto"/>
        <w:ind w:right="266" w:firstLine="0"/>
        <w:jc w:val="left"/>
        <w:rPr>
          <w:b/>
          <w:lang w:val="en-US"/>
        </w:rPr>
      </w:pPr>
      <w:r w:rsidRPr="001A752F">
        <w:rPr>
          <w:b/>
          <w:lang w:val="en-US"/>
        </w:rPr>
        <w:t>AllIndex.cshtml: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 xml:space="preserve">@model 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IEnumerable&lt;DocumentsCirculation.Models.Document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{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ViewBag.Title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AllIndex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}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h2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Список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всех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документов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h2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able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FF0000"/>
          <w:sz w:val="19"/>
          <w:szCs w:val="19"/>
          <w:lang w:eastAsia="ru-RU"/>
        </w:rPr>
        <w:t>class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="table"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r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h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Номер документа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/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th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th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Название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h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h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Дата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создания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h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h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ID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автора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h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h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Статус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h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th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Комментарий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/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th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th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Хранить до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h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h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ID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подписывающего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h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h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Тип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h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h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Действия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h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r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foreach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var item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in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Model) {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r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Item =&gt; item.documentID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Item =&gt; item.name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Item =&gt; item.creationdate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Item =&gt; item.authorID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Item =&gt; item.status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Item =&gt; item.comment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Item =&gt; item.shelflife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Item =&gt; item.signerID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Item =&gt; item.type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switch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item.type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{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case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Продажи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: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RouteLink(</w:t>
      </w:r>
      <w:proofErr w:type="gramEnd"/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Просмотреть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controller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DocSale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action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DocSaleDetails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id = item.documentID }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id = item.documentID,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link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break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case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Покупки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: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RouteLink(</w:t>
      </w:r>
      <w:proofErr w:type="gramEnd"/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Просмотреть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controller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DocBuy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action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DocBuyDetails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id = item.documentID }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id = item.documentID,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link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break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case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Отчет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: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RouteLink(</w:t>
      </w:r>
      <w:proofErr w:type="gramEnd"/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Просмотреть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controller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DocReport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action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DocReportDetails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id = item.documentID }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id = item.documentID,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link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break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case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Внутренний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: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RouteLink(</w:t>
      </w:r>
      <w:proofErr w:type="gramEnd"/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Просмотреть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controller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DocInside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action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DocInsideDetails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id = item.documentID }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id = item.documentID,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link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break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;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default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: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p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Не верный тип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/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p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        </w:t>
      </w:r>
      <w:proofErr w:type="gramStart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break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}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tr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}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pStyle w:val="d-"/>
        <w:spacing w:line="360" w:lineRule="auto"/>
        <w:ind w:right="266" w:firstLine="0"/>
        <w:jc w:val="left"/>
        <w:rPr>
          <w:lang w:val="en-US"/>
        </w:rPr>
      </w:pPr>
      <w:r w:rsidRPr="00102D59">
        <w:rPr>
          <w:rFonts w:ascii="Consolas" w:hAnsi="Consolas" w:cs="Consolas"/>
          <w:color w:val="0000FF"/>
          <w:sz w:val="19"/>
          <w:szCs w:val="19"/>
          <w:lang w:val="en-US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val="en-US"/>
        </w:rPr>
        <w:t>table</w:t>
      </w:r>
      <w:r w:rsidRPr="00102D59">
        <w:rPr>
          <w:rFonts w:ascii="Consolas" w:hAnsi="Consolas" w:cs="Consolas"/>
          <w:color w:val="0000FF"/>
          <w:sz w:val="19"/>
          <w:szCs w:val="19"/>
          <w:lang w:val="en-US"/>
        </w:rPr>
        <w:t>&gt;</w:t>
      </w:r>
    </w:p>
    <w:p w:rsidR="00141E4E" w:rsidRPr="001A752F" w:rsidRDefault="00141E4E" w:rsidP="00102D59">
      <w:pPr>
        <w:pStyle w:val="d-"/>
        <w:spacing w:line="360" w:lineRule="auto"/>
        <w:ind w:right="266" w:firstLine="0"/>
        <w:jc w:val="left"/>
        <w:rPr>
          <w:b/>
          <w:lang w:val="en-US"/>
        </w:rPr>
      </w:pPr>
      <w:r w:rsidRPr="001A752F">
        <w:rPr>
          <w:b/>
          <w:lang w:val="en-US"/>
        </w:rPr>
        <w:t>DocInsideCreate.cshtml: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 xml:space="preserve">@model 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DocumentsCirculation.Models.DocumentInside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{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ViewBag.Title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DocInsideCreate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highlight w:val="yellow"/>
          <w:lang w:val="ru-RU" w:eastAsia="ru-RU"/>
        </w:rPr>
        <w:t>}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h</w:t>
      </w:r>
      <w:proofErr w:type="gramStart"/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2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Создание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внутреннего документа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/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h2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(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BeginForm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)) 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AntiForgeryToken()</w:t>
      </w:r>
      <w:proofErr w:type="gramEnd"/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div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</w:t>
      </w:r>
      <w:r>
        <w:rPr>
          <w:rFonts w:ascii="Consolas" w:hAnsi="Consolas" w:cs="Consolas"/>
          <w:color w:val="FF0000"/>
          <w:sz w:val="19"/>
          <w:szCs w:val="19"/>
          <w:lang w:val="ru-RU" w:eastAsia="ru-RU"/>
        </w:rPr>
        <w:t>class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="form-horizontal"&gt;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h</w:t>
      </w:r>
      <w:proofErr w:type="gramStart"/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4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Введите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данные внутреннего документа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/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h4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hr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/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ValidationSummary(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true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text-danger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FF0000"/>
          <w:sz w:val="19"/>
          <w:szCs w:val="19"/>
          <w:lang w:eastAsia="ru-RU"/>
        </w:rPr>
        <w:t>class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="form-group"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Label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model =&gt; model.name, htmlAttributes: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control-label col-md-2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FF0000"/>
          <w:sz w:val="19"/>
          <w:szCs w:val="19"/>
          <w:lang w:eastAsia="ru-RU"/>
        </w:rPr>
        <w:t>class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="col-md-10"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Editor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model =&gt; model.name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htmlAttributes =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form-control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ValidationMessage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model =&gt; model.name,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text-danger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FF0000"/>
          <w:sz w:val="19"/>
          <w:szCs w:val="19"/>
          <w:lang w:eastAsia="ru-RU"/>
        </w:rPr>
        <w:t>class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="form-group"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Label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model =&gt; model.creationdate, htmlAttributes: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control-label col-md-2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FF0000"/>
          <w:sz w:val="19"/>
          <w:szCs w:val="19"/>
          <w:lang w:eastAsia="ru-RU"/>
        </w:rPr>
        <w:t>class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="col-md-10"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Editor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model =&gt; model.creationdate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htmlAttributes =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form-control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ValidationMessage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model =&gt; model.creationdate,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text-danger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FF0000"/>
          <w:sz w:val="19"/>
          <w:szCs w:val="19"/>
          <w:lang w:eastAsia="ru-RU"/>
        </w:rPr>
        <w:t>class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="form-group"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Label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model =&gt; model.authorID, htmlAttributes: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control-label col-md-2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FF0000"/>
          <w:sz w:val="19"/>
          <w:szCs w:val="19"/>
          <w:lang w:eastAsia="ru-RU"/>
        </w:rPr>
        <w:t>class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="col-md-10"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Editor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model =&gt; model.authorID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htmlAttributes =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form-control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ValidationMessage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model =&gt; model.authorID,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text-danger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FF0000"/>
          <w:sz w:val="19"/>
          <w:szCs w:val="19"/>
          <w:lang w:eastAsia="ru-RU"/>
        </w:rPr>
        <w:t>class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="form-group"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Label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model =&gt; model.shelflife, htmlAttributes: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control-label col-md-2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FF0000"/>
          <w:sz w:val="19"/>
          <w:szCs w:val="19"/>
          <w:lang w:eastAsia="ru-RU"/>
        </w:rPr>
        <w:t>class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="col-md-10"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Editor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model =&gt; model.shelflife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htmlAttributes =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form-control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ValidationMessage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model =&gt; model.shelflife,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text-danger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FF0000"/>
          <w:sz w:val="19"/>
          <w:szCs w:val="19"/>
          <w:lang w:eastAsia="ru-RU"/>
        </w:rPr>
        <w:t>class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="form-group"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Label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model =&gt; model.signerID, htmlAttributes: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control-label col-md-2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FF0000"/>
          <w:sz w:val="19"/>
          <w:szCs w:val="19"/>
          <w:lang w:eastAsia="ru-RU"/>
        </w:rPr>
        <w:t>class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="col-md-10"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Editor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model =&gt; model.signerID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htmlAttributes =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form-control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ValidationMessage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model =&gt; model.signerID,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text-danger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FF0000"/>
          <w:sz w:val="19"/>
          <w:szCs w:val="19"/>
          <w:lang w:eastAsia="ru-RU"/>
        </w:rPr>
        <w:t>class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="form-group"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Label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model =&gt; model.moneydifference, htmlAttributes: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control-label col-md-2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FF0000"/>
          <w:sz w:val="19"/>
          <w:szCs w:val="19"/>
          <w:lang w:eastAsia="ru-RU"/>
        </w:rPr>
        <w:t>class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="col-md-10"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Editor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model =&gt; model.moneydifference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htmlAttributes =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form-control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ValidationMessage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model =&gt; model.moneydifference,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text-danger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FF0000"/>
          <w:sz w:val="19"/>
          <w:szCs w:val="19"/>
          <w:lang w:eastAsia="ru-RU"/>
        </w:rPr>
        <w:t>class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="form-group"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Label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model =&gt; model.targetID, htmlAttributes: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control-label col-md-2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FF0000"/>
          <w:sz w:val="19"/>
          <w:szCs w:val="19"/>
          <w:lang w:eastAsia="ru-RU"/>
        </w:rPr>
        <w:t>class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="col-md-10"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Editor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model =&gt; model.targetID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htmlAttributes =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form-control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ValidationMessage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model =&gt; model.targetID,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text-danger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FF0000"/>
          <w:sz w:val="19"/>
          <w:szCs w:val="19"/>
          <w:lang w:eastAsia="ru-RU"/>
        </w:rPr>
        <w:t>class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="form-group"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FF0000"/>
          <w:sz w:val="19"/>
          <w:szCs w:val="19"/>
          <w:lang w:eastAsia="ru-RU"/>
        </w:rPr>
        <w:t>class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="col-md-offset-2 col-md-10"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input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FF0000"/>
          <w:sz w:val="19"/>
          <w:szCs w:val="19"/>
          <w:lang w:eastAsia="ru-RU"/>
        </w:rPr>
        <w:t>type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="submit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FF0000"/>
          <w:sz w:val="19"/>
          <w:szCs w:val="19"/>
          <w:lang w:eastAsia="ru-RU"/>
        </w:rPr>
        <w:t>value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="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Создать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FF0000"/>
          <w:sz w:val="19"/>
          <w:szCs w:val="19"/>
          <w:lang w:eastAsia="ru-RU"/>
        </w:rPr>
        <w:t>class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="btn btn-default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/&gt;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/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div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/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div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/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div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}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div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yellow"/>
          <w:lang w:val="ru-RU" w:eastAsia="ru-RU"/>
        </w:rPr>
        <w:t>@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Html.ActionLink(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"К списку внутренних документов"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"DocInsideIndex"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section Scripts {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Scripts.Render(</w:t>
      </w:r>
      <w:proofErr w:type="gramEnd"/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~/bundles/jqueryval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)</w:t>
      </w:r>
    </w:p>
    <w:p w:rsidR="00102D59" w:rsidRDefault="00102D59" w:rsidP="00102D59">
      <w:pPr>
        <w:pStyle w:val="d-"/>
        <w:spacing w:line="360" w:lineRule="auto"/>
        <w:ind w:right="266" w:firstLine="0"/>
        <w:jc w:val="left"/>
        <w:rPr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yellow"/>
        </w:rPr>
        <w:t>}</w:t>
      </w:r>
    </w:p>
    <w:p w:rsidR="00141E4E" w:rsidRPr="001A752F" w:rsidRDefault="00141E4E" w:rsidP="00102D59">
      <w:pPr>
        <w:pStyle w:val="d-"/>
        <w:spacing w:line="360" w:lineRule="auto"/>
        <w:ind w:right="266" w:firstLine="0"/>
        <w:jc w:val="left"/>
        <w:rPr>
          <w:b/>
          <w:lang w:val="en-US"/>
        </w:rPr>
      </w:pPr>
      <w:r w:rsidRPr="001A752F">
        <w:rPr>
          <w:b/>
          <w:lang w:val="en-US"/>
        </w:rPr>
        <w:t>DocInside</w:t>
      </w:r>
      <w:r w:rsidR="00102D59" w:rsidRPr="001A752F">
        <w:rPr>
          <w:b/>
          <w:lang w:val="en-US"/>
        </w:rPr>
        <w:t>Details.cshtml: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 xml:space="preserve">@model 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DocumentsCirculation.Models.DocumentInside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{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ViewBag.Title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DocInsideDetails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;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highlight w:val="yellow"/>
          <w:lang w:val="ru-RU" w:eastAsia="ru-RU"/>
        </w:rPr>
        <w:t>}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h</w:t>
      </w:r>
      <w:proofErr w:type="gramStart"/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2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Просмотр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внутреннего документа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/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h2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div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h</w:t>
      </w:r>
      <w:proofErr w:type="gramStart"/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4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Внутренний</w:t>
      </w:r>
      <w:proofErr w:type="gramEnd"/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документ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lt;/</w:t>
      </w:r>
      <w:r>
        <w:rPr>
          <w:rFonts w:ascii="Consolas" w:hAnsi="Consolas" w:cs="Consolas"/>
          <w:color w:val="800000"/>
          <w:sz w:val="19"/>
          <w:szCs w:val="19"/>
          <w:lang w:val="ru-RU" w:eastAsia="ru-RU"/>
        </w:rPr>
        <w:t>h4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hr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/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l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FF0000"/>
          <w:sz w:val="19"/>
          <w:szCs w:val="19"/>
          <w:lang w:eastAsia="ru-RU"/>
        </w:rPr>
        <w:t>class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="dl-horizontal"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t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Name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 =&gt; model.documentID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t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 =&gt; model.documentID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t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Name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 =&gt; model.name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t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 =&gt; model.name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t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Name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 =&gt; model.creationdate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t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 =&gt; model.creationdate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t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Name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 =&gt; model.authorID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t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 =&gt; model.authorID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t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Name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 =&gt; model.status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t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 =&gt; model.status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t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Name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 =&gt; model.comment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t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 =&gt; model.comment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t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Name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 =&gt; model.shelflife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t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 =&gt; model.shelflife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t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Name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 =&gt; model.signerID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t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 =&gt; model.signerID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t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Name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 =&gt; model.type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t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 =&gt; model.type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t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Name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 =&gt; model.moneydifference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t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 =&gt; model.moneydifference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t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Name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 =&gt; model.targetID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t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proofErr w:type="gramStart"/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d</w:t>
      </w:r>
      <w:proofErr w:type="gramEnd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DisplayFor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model =&gt; model.targetID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d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l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div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hr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/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p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ActionLink(</w:t>
      </w:r>
      <w:proofErr w:type="gramEnd"/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Редактировать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DocInsideEdit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id = Model.documentID })|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yellow"/>
          <w:lang w:val="ru-RU" w:eastAsia="ru-RU"/>
        </w:rPr>
        <w:t>@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Html.ActionLink(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"К списку внутренних документов"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"DocInsideIndex"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/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p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hr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/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lt;</w:t>
      </w:r>
      <w:r w:rsidRPr="00102D59">
        <w:rPr>
          <w:rFonts w:ascii="Consolas" w:hAnsi="Consolas" w:cs="Consolas"/>
          <w:color w:val="800000"/>
          <w:sz w:val="19"/>
          <w:szCs w:val="19"/>
          <w:lang w:eastAsia="ru-RU"/>
        </w:rPr>
        <w:t>p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&gt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ActionLink(</w:t>
      </w:r>
      <w:proofErr w:type="gramEnd"/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К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списку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всех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документов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AllIndex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Administration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) |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RouteLink(</w:t>
      </w:r>
      <w:proofErr w:type="gramEnd"/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Отправить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на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редактирование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controller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Administration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action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WriteComment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id = Model.documentID }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id = Model.documentID,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link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 |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RouteLink(</w:t>
      </w:r>
      <w:proofErr w:type="gramEnd"/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Отправить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на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подписание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controller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Administration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action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SendForSign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id = Model.documentID }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id = Model.documentID,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link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 |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RouteLink(</w:t>
      </w:r>
      <w:proofErr w:type="gramEnd"/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Подписать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controller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Administration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action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Sign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id = Model.documentID }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id = Model.documentID,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link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 |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RouteLink(</w:t>
      </w:r>
      <w:proofErr w:type="gramEnd"/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Отправить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на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удаление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controller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Administration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action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SendForDrop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id = Model.documentID }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id = Model.documentID, @class =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link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})|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highlight w:val="yellow"/>
          <w:lang w:eastAsia="ru-RU"/>
        </w:rPr>
        <w:t>@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Html.ActionLink(</w:t>
      </w:r>
      <w:proofErr w:type="gramEnd"/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Удалить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DocInsideDelete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,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{ id = Model.documentID })</w:t>
      </w:r>
    </w:p>
    <w:p w:rsidR="00102D59" w:rsidRPr="00141E4E" w:rsidRDefault="00102D59" w:rsidP="00102D59">
      <w:pPr>
        <w:pStyle w:val="d-"/>
        <w:spacing w:line="360" w:lineRule="auto"/>
        <w:ind w:right="266" w:firstLine="0"/>
        <w:jc w:val="left"/>
        <w:rPr>
          <w:lang w:val="en-US"/>
        </w:rPr>
      </w:pPr>
      <w:r>
        <w:rPr>
          <w:rFonts w:ascii="Consolas" w:hAnsi="Consolas" w:cs="Consolas"/>
          <w:color w:val="0000FF"/>
          <w:sz w:val="19"/>
          <w:szCs w:val="19"/>
        </w:rPr>
        <w:t>&lt;/</w:t>
      </w:r>
      <w:r>
        <w:rPr>
          <w:rFonts w:ascii="Consolas" w:hAnsi="Consolas" w:cs="Consolas"/>
          <w:color w:val="800000"/>
          <w:sz w:val="19"/>
          <w:szCs w:val="19"/>
        </w:rPr>
        <w:t>p</w:t>
      </w:r>
      <w:r>
        <w:rPr>
          <w:rFonts w:ascii="Consolas" w:hAnsi="Consolas" w:cs="Consolas"/>
          <w:color w:val="0000FF"/>
          <w:sz w:val="19"/>
          <w:szCs w:val="19"/>
        </w:rPr>
        <w:t>&gt;</w:t>
      </w:r>
    </w:p>
    <w:p w:rsidR="00EB3FDC" w:rsidRPr="001A752F" w:rsidRDefault="00EB3FDC" w:rsidP="00F02A7C">
      <w:pPr>
        <w:pStyle w:val="d-"/>
        <w:spacing w:line="360" w:lineRule="auto"/>
        <w:ind w:right="266" w:firstLine="0"/>
        <w:jc w:val="center"/>
        <w:rPr>
          <w:b/>
          <w:lang w:val="en-US"/>
        </w:rPr>
      </w:pPr>
      <w:r w:rsidRPr="001A752F">
        <w:rPr>
          <w:b/>
        </w:rPr>
        <w:t>ТЕСТЫ</w:t>
      </w:r>
      <w:r w:rsidRPr="001A752F">
        <w:rPr>
          <w:b/>
          <w:lang w:val="en-US"/>
        </w:rPr>
        <w:t xml:space="preserve"> (TESTS)</w:t>
      </w:r>
    </w:p>
    <w:p w:rsidR="00102D59" w:rsidRPr="001A752F" w:rsidRDefault="00102D59" w:rsidP="00102D59">
      <w:pPr>
        <w:pStyle w:val="d-"/>
        <w:spacing w:line="360" w:lineRule="auto"/>
        <w:ind w:right="266" w:firstLine="0"/>
        <w:jc w:val="left"/>
        <w:rPr>
          <w:b/>
          <w:lang w:val="en-US"/>
        </w:rPr>
      </w:pPr>
      <w:r w:rsidRPr="001A752F">
        <w:rPr>
          <w:b/>
          <w:lang w:val="en-US"/>
        </w:rPr>
        <w:t>TestInsertSelectClass.cs: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ystem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ystem.Collections.Generic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ystem.Linq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System.Web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NUnit.Framework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ocumentsCirculation.Models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using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ocumentsCirculation.DAO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proofErr w:type="gramStart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amespace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DocumentsCirculation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{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[TestFixture]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</w:t>
      </w:r>
      <w:proofErr w:type="gramStart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class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2B91AF"/>
          <w:sz w:val="19"/>
          <w:szCs w:val="19"/>
          <w:lang w:eastAsia="ru-RU"/>
        </w:rPr>
        <w:t>TestInsertSelectClass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{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 w:rsidRPr="00102D59">
        <w:rPr>
          <w:rFonts w:ascii="Consolas" w:hAnsi="Consolas" w:cs="Consolas"/>
          <w:color w:val="008000"/>
          <w:sz w:val="19"/>
          <w:szCs w:val="19"/>
          <w:lang w:eastAsia="ru-RU"/>
        </w:rPr>
        <w:t>/*</w:t>
      </w:r>
      <w:r>
        <w:rPr>
          <w:rFonts w:ascii="Consolas" w:hAnsi="Consolas" w:cs="Consolas"/>
          <w:color w:val="008000"/>
          <w:sz w:val="19"/>
          <w:szCs w:val="19"/>
          <w:lang w:val="ru-RU" w:eastAsia="ru-RU"/>
        </w:rPr>
        <w:t>Тест</w:t>
      </w:r>
      <w:r w:rsidRPr="00102D59"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val="ru-RU" w:eastAsia="ru-RU"/>
        </w:rPr>
        <w:t>для</w:t>
      </w:r>
      <w:r w:rsidRPr="00102D59"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val="ru-RU" w:eastAsia="ru-RU"/>
        </w:rPr>
        <w:t>класса</w:t>
      </w:r>
      <w:r w:rsidRPr="00102D59"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 DocInsideDAO, </w:t>
      </w:r>
      <w:r>
        <w:rPr>
          <w:rFonts w:ascii="Consolas" w:hAnsi="Consolas" w:cs="Consolas"/>
          <w:color w:val="008000"/>
          <w:sz w:val="19"/>
          <w:szCs w:val="19"/>
          <w:lang w:val="ru-RU" w:eastAsia="ru-RU"/>
        </w:rPr>
        <w:t>который</w:t>
      </w:r>
      <w:r w:rsidRPr="00102D59"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val="ru-RU" w:eastAsia="ru-RU"/>
        </w:rPr>
        <w:t>осуществляет</w:t>
      </w:r>
      <w:r w:rsidRPr="00102D59"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val="ru-RU" w:eastAsia="ru-RU"/>
        </w:rPr>
        <w:t>доступ</w:t>
      </w:r>
      <w:r w:rsidRPr="00102D59"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val="ru-RU" w:eastAsia="ru-RU"/>
        </w:rPr>
        <w:t>к</w:t>
      </w:r>
      <w:r w:rsidRPr="00102D59"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val="ru-RU" w:eastAsia="ru-RU"/>
        </w:rPr>
        <w:t>бд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102D59">
        <w:rPr>
          <w:rFonts w:ascii="Consolas" w:hAnsi="Consolas" w:cs="Consolas"/>
          <w:color w:val="008000"/>
          <w:sz w:val="19"/>
          <w:szCs w:val="19"/>
          <w:lang w:eastAsia="ru-RU"/>
        </w:rPr>
        <w:t xml:space="preserve">         </w:t>
      </w:r>
      <w:r>
        <w:rPr>
          <w:rFonts w:ascii="Consolas" w:hAnsi="Consolas" w:cs="Consolas"/>
          <w:color w:val="008000"/>
          <w:sz w:val="19"/>
          <w:szCs w:val="19"/>
          <w:lang w:val="ru-RU" w:eastAsia="ru-RU"/>
        </w:rPr>
        <w:t>В тесте вызываются и прверяются операции добавления, выборки и удаления объекта внутреннего документа */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[Test]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proofErr w:type="gramStart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public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void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TestDocInsideDAO()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{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DocumentInside docInside =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DocumentInside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DocInsideDAO dao =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DocInsideDAO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AdministrationDAO admindao = </w:t>
      </w:r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new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AdministrationDAO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docInside.name =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"Штраф за опоздание"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docInside.creationdate =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Convert.ToDateTime(</w:t>
      </w:r>
      <w:proofErr w:type="gramEnd"/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2019-12-12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docInside.authorID = 1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docInside.shelflife =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Convert.ToDateTime(</w:t>
      </w:r>
      <w:proofErr w:type="gramEnd"/>
      <w:r w:rsidRPr="00102D59">
        <w:rPr>
          <w:rFonts w:ascii="Consolas" w:hAnsi="Consolas" w:cs="Consolas"/>
          <w:color w:val="A31515"/>
          <w:sz w:val="19"/>
          <w:szCs w:val="19"/>
          <w:lang w:eastAsia="ru-RU"/>
        </w:rPr>
        <w:t>"2022-12-12"</w:t>
      </w: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docInside.signerID = 1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docInside.moneydifference = -1000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docInside.targetID = 2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lastRenderedPageBreak/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dao.AddInside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docInside)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List&lt;DocumentInside&gt; diList =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dao.GetAllInsides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)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FF"/>
          <w:sz w:val="19"/>
          <w:szCs w:val="19"/>
          <w:lang w:eastAsia="ru-RU"/>
        </w:rPr>
        <w:t>int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pos = diList.Count()-1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Assert.AreEqual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docInside.toString(),diList[pos].toString())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admindao.SendForDrop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diList[pos].documentID)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admindao.DropDoc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diList[pos].documentID)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diList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dao.GetAllInsides()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pos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= diList.Count() - 1;</w:t>
      </w: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</w:p>
    <w:p w:rsidR="00102D59" w:rsidRP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    </w:t>
      </w:r>
      <w:proofErr w:type="gramStart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Assert.AreNotEqual(</w:t>
      </w:r>
      <w:proofErr w:type="gramEnd"/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>docInside.toString(), diList[pos].toString());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102D59">
        <w:rPr>
          <w:rFonts w:ascii="Consolas" w:hAnsi="Consolas" w:cs="Consolas"/>
          <w:color w:val="000000"/>
          <w:sz w:val="19"/>
          <w:szCs w:val="19"/>
          <w:lang w:eastAsia="ru-RU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}</w:t>
      </w:r>
    </w:p>
    <w:p w:rsidR="00102D59" w:rsidRDefault="00102D59" w:rsidP="00102D59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}</w:t>
      </w:r>
    </w:p>
    <w:p w:rsidR="00102D59" w:rsidRPr="00F02A7C" w:rsidRDefault="00102D59" w:rsidP="00102D59">
      <w:pPr>
        <w:pStyle w:val="d-"/>
        <w:spacing w:line="360" w:lineRule="auto"/>
        <w:ind w:right="266" w:firstLine="0"/>
        <w:rPr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A752F" w:rsidRDefault="001A752F" w:rsidP="00102D59">
      <w:pPr>
        <w:rPr>
          <w:rFonts w:ascii="Courier New" w:hAnsi="Courier New"/>
          <w:sz w:val="20"/>
        </w:rPr>
      </w:pPr>
      <w:r>
        <w:rPr>
          <w:noProof/>
          <w:lang w:val="ru-RU" w:eastAsia="ru-RU"/>
        </w:rPr>
        <w:drawing>
          <wp:inline distT="0" distB="0" distL="0" distR="0" wp14:anchorId="157DF13E" wp14:editId="0C5B3F90">
            <wp:extent cx="6559550" cy="1310640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559550" cy="1310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752F" w:rsidRPr="008759C0" w:rsidRDefault="001A752F" w:rsidP="001A752F">
      <w:pPr>
        <w:spacing w:line="360" w:lineRule="auto"/>
        <w:ind w:right="856" w:firstLine="840"/>
        <w:jc w:val="center"/>
        <w:rPr>
          <w:noProof/>
          <w:sz w:val="28"/>
          <w:szCs w:val="28"/>
          <w:lang w:val="ru-RU" w:eastAsia="ru-RU"/>
        </w:rPr>
      </w:pPr>
      <w:r w:rsidRPr="00E73DDB">
        <w:rPr>
          <w:sz w:val="28"/>
          <w:szCs w:val="28"/>
          <w:lang w:val="ru-RU"/>
        </w:rPr>
        <w:t xml:space="preserve">Рисунок </w:t>
      </w:r>
      <w:r>
        <w:rPr>
          <w:sz w:val="28"/>
          <w:szCs w:val="28"/>
          <w:lang w:val="ru-RU"/>
        </w:rPr>
        <w:t>17</w:t>
      </w:r>
      <w:r>
        <w:rPr>
          <w:sz w:val="28"/>
          <w:szCs w:val="28"/>
          <w:lang w:val="ru-RU"/>
        </w:rPr>
        <w:t xml:space="preserve">. </w:t>
      </w:r>
      <w:r>
        <w:rPr>
          <w:sz w:val="28"/>
          <w:szCs w:val="28"/>
          <w:lang w:val="ru-RU"/>
        </w:rPr>
        <w:t>Выполнение тестов</w:t>
      </w:r>
      <w:r>
        <w:rPr>
          <w:sz w:val="28"/>
          <w:szCs w:val="28"/>
          <w:lang w:val="ru-RU"/>
        </w:rPr>
        <w:t>.</w:t>
      </w:r>
    </w:p>
    <w:p w:rsidR="001A752F" w:rsidRDefault="001A752F" w:rsidP="00102D59">
      <w:pPr>
        <w:rPr>
          <w:rFonts w:ascii="Courier New" w:hAnsi="Courier New"/>
          <w:sz w:val="20"/>
        </w:rPr>
      </w:pPr>
    </w:p>
    <w:p w:rsidR="001A752F" w:rsidRDefault="001A752F" w:rsidP="001A752F">
      <w:pPr>
        <w:jc w:val="center"/>
        <w:rPr>
          <w:rFonts w:ascii="Courier New" w:hAnsi="Courier New"/>
          <w:sz w:val="20"/>
        </w:rPr>
      </w:pPr>
      <w:r>
        <w:rPr>
          <w:noProof/>
          <w:lang w:val="ru-RU" w:eastAsia="ru-RU"/>
        </w:rPr>
        <w:drawing>
          <wp:inline distT="0" distB="0" distL="0" distR="0" wp14:anchorId="06C17290" wp14:editId="03C716C0">
            <wp:extent cx="4476750" cy="3133725"/>
            <wp:effectExtent l="0" t="0" r="0" b="9525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76750" cy="313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752F" w:rsidRPr="008759C0" w:rsidRDefault="001A752F" w:rsidP="001A752F">
      <w:pPr>
        <w:spacing w:line="360" w:lineRule="auto"/>
        <w:ind w:right="856" w:firstLine="840"/>
        <w:jc w:val="center"/>
        <w:rPr>
          <w:noProof/>
          <w:sz w:val="28"/>
          <w:szCs w:val="28"/>
          <w:lang w:val="ru-RU" w:eastAsia="ru-RU"/>
        </w:rPr>
      </w:pPr>
      <w:r w:rsidRPr="00E73DDB">
        <w:rPr>
          <w:sz w:val="28"/>
          <w:szCs w:val="28"/>
          <w:lang w:val="ru-RU"/>
        </w:rPr>
        <w:t xml:space="preserve">Рисунок </w:t>
      </w:r>
      <w:r>
        <w:rPr>
          <w:sz w:val="28"/>
          <w:szCs w:val="28"/>
          <w:lang w:val="ru-RU"/>
        </w:rPr>
        <w:t>18</w:t>
      </w:r>
      <w:r>
        <w:rPr>
          <w:sz w:val="28"/>
          <w:szCs w:val="28"/>
          <w:lang w:val="ru-RU"/>
        </w:rPr>
        <w:t xml:space="preserve">. </w:t>
      </w:r>
      <w:r>
        <w:rPr>
          <w:sz w:val="28"/>
          <w:szCs w:val="28"/>
          <w:lang w:val="ru-RU"/>
        </w:rPr>
        <w:t>Результат выполнения тестов</w:t>
      </w:r>
      <w:r>
        <w:rPr>
          <w:sz w:val="28"/>
          <w:szCs w:val="28"/>
          <w:lang w:val="ru-RU"/>
        </w:rPr>
        <w:t>.</w:t>
      </w:r>
    </w:p>
    <w:p w:rsidR="001A752F" w:rsidRDefault="001A752F" w:rsidP="001A752F">
      <w:pPr>
        <w:jc w:val="center"/>
        <w:rPr>
          <w:rFonts w:ascii="Courier New" w:hAnsi="Courier New"/>
          <w:sz w:val="20"/>
        </w:rPr>
      </w:pPr>
    </w:p>
    <w:p w:rsidR="006972E7" w:rsidRPr="00102D59" w:rsidRDefault="00102D59" w:rsidP="00102D59">
      <w:pPr>
        <w:rPr>
          <w:rFonts w:ascii="Courier New" w:hAnsi="Courier New"/>
          <w:sz w:val="20"/>
        </w:rPr>
      </w:pPr>
      <w:r>
        <w:rPr>
          <w:rFonts w:ascii="Courier New" w:hAnsi="Courier New"/>
          <w:sz w:val="20"/>
        </w:rPr>
        <w:br w:type="textWrapping" w:clear="all"/>
      </w:r>
    </w:p>
    <w:sectPr w:rsidR="006972E7" w:rsidRPr="00102D59" w:rsidSect="007E3C28">
      <w:headerReference w:type="default" r:id="rId39"/>
      <w:footerReference w:type="default" r:id="rId40"/>
      <w:headerReference w:type="first" r:id="rId41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97981" w:rsidRDefault="00197981">
      <w:r>
        <w:separator/>
      </w:r>
    </w:p>
  </w:endnote>
  <w:endnote w:type="continuationSeparator" w:id="0">
    <w:p w:rsidR="00197981" w:rsidRDefault="001979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2AFF" w:usb1="4000ACFF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2A7C" w:rsidRDefault="00F02A7C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6</w:t>
    </w:r>
    <w:r>
      <w:rPr>
        <w:rStyle w:val="a6"/>
      </w:rPr>
      <w:fldChar w:fldCharType="end"/>
    </w:r>
  </w:p>
  <w:p w:rsidR="00F02A7C" w:rsidRDefault="00F02A7C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2A7C" w:rsidRDefault="00F02A7C">
    <w:pPr>
      <w:pStyle w:val="a5"/>
      <w:framePr w:w="450" w:h="218" w:hRule="exact" w:wrap="around" w:vAnchor="text" w:hAnchor="page" w:x="10882" w:y="2423"/>
      <w:jc w:val="center"/>
      <w:rPr>
        <w:rStyle w:val="a6"/>
        <w:rFonts w:cs="Arial"/>
      </w:rPr>
    </w:pPr>
    <w:r>
      <w:rPr>
        <w:rStyle w:val="a6"/>
        <w:rFonts w:cs="Arial"/>
      </w:rPr>
      <w:fldChar w:fldCharType="begin"/>
    </w:r>
    <w:r>
      <w:rPr>
        <w:rStyle w:val="a6"/>
        <w:rFonts w:cs="Arial"/>
      </w:rPr>
      <w:instrText xml:space="preserve">PAGE  </w:instrText>
    </w:r>
    <w:r>
      <w:rPr>
        <w:rStyle w:val="a6"/>
        <w:rFonts w:cs="Arial"/>
      </w:rPr>
      <w:fldChar w:fldCharType="separate"/>
    </w:r>
    <w:r w:rsidR="00362920">
      <w:rPr>
        <w:rStyle w:val="a6"/>
        <w:rFonts w:cs="Arial"/>
        <w:noProof/>
      </w:rPr>
      <w:t>3</w:t>
    </w:r>
    <w:r>
      <w:rPr>
        <w:rStyle w:val="a6"/>
        <w:rFonts w:cs="Arial"/>
      </w:rPr>
      <w:fldChar w:fldCharType="end"/>
    </w:r>
  </w:p>
  <w:p w:rsidR="00F02A7C" w:rsidRDefault="00F02A7C">
    <w:pPr>
      <w:pStyle w:val="a5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3296" behindDoc="0" locked="0" layoutInCell="1" allowOverlap="1">
              <wp:simplePos x="0" y="0"/>
              <wp:positionH relativeFrom="column">
                <wp:posOffset>6153150</wp:posOffset>
              </wp:positionH>
              <wp:positionV relativeFrom="paragraph">
                <wp:posOffset>1250315</wp:posOffset>
              </wp:positionV>
              <wp:extent cx="361950" cy="180975"/>
              <wp:effectExtent l="0" t="2540" r="0" b="0"/>
              <wp:wrapNone/>
              <wp:docPr id="146" name="Text Box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20" o:spid="_x0000_s1026" type="#_x0000_t202" style="position:absolute;margin-left:484.5pt;margin-top:98.45pt;width:28.5pt;height:14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F2dvrwIAAKw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2272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0" b="0"/>
              <wp:wrapNone/>
              <wp:docPr id="145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19" o:spid="_x0000_s1027" type="#_x0000_t202" style="position:absolute;margin-left:156.75pt;margin-top:124.1pt;width:28.5pt;height:14.2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M9KZsQ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1248" behindDoc="0" locked="0" layoutInCell="1" allowOverlap="1">
              <wp:simplePos x="0" y="0"/>
              <wp:positionH relativeFrom="column">
                <wp:posOffset>1447800</wp:posOffset>
              </wp:positionH>
              <wp:positionV relativeFrom="paragraph">
                <wp:posOffset>1576070</wp:posOffset>
              </wp:positionV>
              <wp:extent cx="542925" cy="180975"/>
              <wp:effectExtent l="0" t="4445" r="0" b="0"/>
              <wp:wrapNone/>
              <wp:docPr id="144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18" o:spid="_x0000_s1028" type="#_x0000_t202" style="position:absolute;margin-left:114pt;margin-top:124.1pt;width:42.75pt;height:14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0224" behindDoc="0" locked="0" layoutInCell="1" allowOverlap="1">
              <wp:simplePos x="0" y="0"/>
              <wp:positionH relativeFrom="column">
                <wp:posOffset>615315</wp:posOffset>
              </wp:positionH>
              <wp:positionV relativeFrom="paragraph">
                <wp:posOffset>1576070</wp:posOffset>
              </wp:positionV>
              <wp:extent cx="832485" cy="180975"/>
              <wp:effectExtent l="0" t="4445" r="0" b="0"/>
              <wp:wrapNone/>
              <wp:docPr id="143" name="Text Box 2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17" o:spid="_x0000_s1029" type="#_x0000_t202" style="position:absolute;margin-left:48.45pt;margin-top:124.1pt;width:65.55pt;height:14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X8OsgIAALM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9200" behindDoc="0" locked="0" layoutInCell="1" allowOverlap="1">
              <wp:simplePos x="0" y="0"/>
              <wp:positionH relativeFrom="column">
                <wp:posOffset>25336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3810" b="0"/>
              <wp:wrapNone/>
              <wp:docPr id="142" name="Text Box 2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16" o:spid="_x0000_s1030" type="#_x0000_t202" style="position:absolute;margin-left:19.95pt;margin-top:124.1pt;width:28.5pt;height:14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aLGsQ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817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53365" cy="180975"/>
              <wp:effectExtent l="0" t="4445" r="3810" b="0"/>
              <wp:wrapNone/>
              <wp:docPr id="141" name="Text Box 2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15" o:spid="_x0000_s1031" type="#_x0000_t202" style="position:absolute;margin-left:0;margin-top:124.1pt;width:19.95pt;height:14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Из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7152" behindDoc="0" locked="0" layoutInCell="1" allowOverlap="1">
              <wp:simplePos x="0" y="0"/>
              <wp:positionH relativeFrom="column">
                <wp:posOffset>588137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40" name="Line 2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803C0E" id="Line 214" o:spid="_x0000_s1026" style="position:absolute;rotation:-9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117pt" to="505.8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6128" behindDoc="0" locked="0" layoutInCell="1" allowOverlap="1">
              <wp:simplePos x="0" y="0"/>
              <wp:positionH relativeFrom="column">
                <wp:posOffset>6153150</wp:posOffset>
              </wp:positionH>
              <wp:positionV relativeFrom="paragraph">
                <wp:posOffset>1467485</wp:posOffset>
              </wp:positionV>
              <wp:extent cx="360045" cy="0"/>
              <wp:effectExtent l="9525" t="10160" r="11430" b="18415"/>
              <wp:wrapNone/>
              <wp:docPr id="139" name="Line 2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BE2022" id="Line 213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115.55pt" to="512.85pt,1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TEqj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5104" behindDoc="0" locked="0" layoutInCell="1" allowOverlap="1">
              <wp:simplePos x="0" y="0"/>
              <wp:positionH relativeFrom="column">
                <wp:posOffset>208089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8" name="Line 2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CEB873E" id="Line 212" o:spid="_x0000_s1026" style="position:absolute;rotation:-90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117pt" to="206.6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s/+DHg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4080" behindDoc="0" locked="0" layoutInCell="1" allowOverlap="1">
              <wp:simplePos x="0" y="0"/>
              <wp:positionH relativeFrom="column">
                <wp:posOffset>171894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7" name="Line 2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56A41C3" id="Line 211" o:spid="_x0000_s1026" style="position:absolute;rotation:-9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117pt" to="178.1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3056" behindDoc="0" locked="0" layoutInCell="1" allowOverlap="1">
              <wp:simplePos x="0" y="0"/>
              <wp:positionH relativeFrom="column">
                <wp:posOffset>117602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6" name="Line 2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FF48E08" id="Line 210" o:spid="_x0000_s1026" style="position:absolute;rotation:-90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117pt" to="135.3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2032" behindDoc="0" locked="0" layoutInCell="1" allowOverlap="1">
              <wp:simplePos x="0" y="0"/>
              <wp:positionH relativeFrom="column">
                <wp:posOffset>34353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35" name="Line 2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819EC0" id="Line 209" o:spid="_x0000_s1026" style="position:absolute;rotation:-90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17pt" to="69.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GbPHg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1008" behindDoc="0" locked="0" layoutInCell="1" allowOverlap="1">
              <wp:simplePos x="0" y="0"/>
              <wp:positionH relativeFrom="column">
                <wp:posOffset>-1841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34" name="Line 2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9D7ACB9" id="Line 208" o:spid="_x0000_s1026" style="position:absolute;rotation:-90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117pt" to="41.3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yo2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998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214120</wp:posOffset>
              </wp:positionV>
              <wp:extent cx="6515100" cy="0"/>
              <wp:effectExtent l="9525" t="13970" r="9525" b="14605"/>
              <wp:wrapNone/>
              <wp:docPr id="133" name="Line 2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4576E6F" id="Line 207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5.6pt" to="513pt,9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896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395095</wp:posOffset>
              </wp:positionV>
              <wp:extent cx="2352675" cy="0"/>
              <wp:effectExtent l="9525" t="13970" r="9525" b="5080"/>
              <wp:wrapNone/>
              <wp:docPr id="132" name="Line 2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AF71E11" id="Line 206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9.85pt" to="185.2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FUgEwIAACw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793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352675" cy="0"/>
              <wp:effectExtent l="9525" t="13970" r="19050" b="14605"/>
              <wp:wrapNone/>
              <wp:docPr id="131" name="Line 2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78045BC" id="Line 205" o:spid="_x0000_s1026" style="position:absolute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24.1pt" to="185.25pt,1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691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757045</wp:posOffset>
              </wp:positionV>
              <wp:extent cx="6515100" cy="0"/>
              <wp:effectExtent l="9525" t="13970" r="9525" b="14605"/>
              <wp:wrapNone/>
              <wp:docPr id="130" name="Line 2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652F18A" id="Line 204" o:spid="_x0000_s1026" style="position:absolute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8.35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588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9" name="Line 2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28D3FE" id="Line 203" o:spid="_x0000_s1026" style="position:absolute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0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4864" behindDoc="0" locked="0" layoutInCell="1" allowOverlap="1">
              <wp:simplePos x="0" y="0"/>
              <wp:positionH relativeFrom="column">
                <wp:posOffset>651510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8" name="Line 2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4FFCA7" id="Line 202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668.2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38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6515100" cy="0"/>
              <wp:effectExtent l="9525" t="10160" r="9525" b="18415"/>
              <wp:wrapNone/>
              <wp:docPr id="127" name="Line 2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829D2E9" id="Line 201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513pt,-66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4320" behindDoc="0" locked="0" layoutInCell="1" allowOverlap="1">
              <wp:simplePos x="0" y="0"/>
              <wp:positionH relativeFrom="column">
                <wp:posOffset>2352675</wp:posOffset>
              </wp:positionH>
              <wp:positionV relativeFrom="paragraph">
                <wp:posOffset>1395095</wp:posOffset>
              </wp:positionV>
              <wp:extent cx="3800475" cy="180975"/>
              <wp:effectExtent l="0" t="4445" r="0" b="0"/>
              <wp:wrapNone/>
              <wp:docPr id="126" name="Text Box 2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17.1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21" o:spid="_x0000_s1032" type="#_x0000_t202" style="position:absolute;margin-left:185.25pt;margin-top:109.85pt;width:299.25pt;height:14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17.1.00 ПЗ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2A7C" w:rsidRDefault="00F02A7C">
    <w:pPr>
      <w:pStyle w:val="a5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7456" behindDoc="0" locked="0" layoutInCell="1" allowOverlap="1">
              <wp:simplePos x="0" y="0"/>
              <wp:positionH relativeFrom="column">
                <wp:posOffset>619125</wp:posOffset>
              </wp:positionH>
              <wp:positionV relativeFrom="paragraph">
                <wp:posOffset>1033145</wp:posOffset>
              </wp:positionV>
              <wp:extent cx="861060" cy="180975"/>
              <wp:effectExtent l="0" t="4445" r="0" b="0"/>
              <wp:wrapNone/>
              <wp:docPr id="76" name="Text Box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6106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Вершинин В.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85" o:spid="_x0000_s1058" type="#_x0000_t202" style="position:absolute;margin-left:48.75pt;margin-top:81.35pt;width:67.8pt;height:14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74bW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" filled="f" stroked="f">
              <v:textbox inset="0,0,0,0">
                <w:txbxContent>
                  <w:p w:rsidR="00F02A7C" w:rsidRDefault="00F02A7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Вершинин В.В.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2A7C" w:rsidRDefault="00F02A7C">
    <w:pPr>
      <w:pStyle w:val="a5"/>
      <w:framePr w:w="457" w:h="229" w:hRule="exact" w:wrap="around" w:vAnchor="text" w:hAnchor="page" w:x="10882" w:y="725"/>
      <w:jc w:val="center"/>
      <w:rPr>
        <w:rStyle w:val="a6"/>
        <w:iCs/>
      </w:rPr>
    </w:pPr>
    <w:r>
      <w:rPr>
        <w:rStyle w:val="a6"/>
        <w:iCs/>
      </w:rPr>
      <w:fldChar w:fldCharType="begin"/>
    </w:r>
    <w:r>
      <w:rPr>
        <w:rStyle w:val="a6"/>
        <w:iCs/>
      </w:rPr>
      <w:instrText xml:space="preserve">PAGE  </w:instrText>
    </w:r>
    <w:r>
      <w:rPr>
        <w:rStyle w:val="a6"/>
        <w:iCs/>
      </w:rPr>
      <w:fldChar w:fldCharType="separate"/>
    </w:r>
    <w:r w:rsidR="003E02DF">
      <w:rPr>
        <w:rStyle w:val="a6"/>
        <w:iCs/>
        <w:noProof/>
      </w:rPr>
      <w:t>3</w:t>
    </w:r>
    <w:r>
      <w:rPr>
        <w:rStyle w:val="a6"/>
        <w:iCs/>
      </w:rPr>
      <w:fldChar w:fldCharType="end"/>
    </w:r>
  </w:p>
  <w:p w:rsidR="00F02A7C" w:rsidRDefault="00F02A7C">
    <w:pPr>
      <w:pStyle w:val="a5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1616" behindDoc="0" locked="0" layoutInCell="1" allowOverlap="1">
              <wp:simplePos x="0" y="0"/>
              <wp:positionH relativeFrom="column">
                <wp:posOffset>2352675</wp:posOffset>
              </wp:positionH>
              <wp:positionV relativeFrom="paragraph">
                <wp:posOffset>314960</wp:posOffset>
              </wp:positionV>
              <wp:extent cx="3800475" cy="180975"/>
              <wp:effectExtent l="0" t="635" r="0" b="0"/>
              <wp:wrapNone/>
              <wp:docPr id="72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EC5329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</w:t>
                          </w:r>
                          <w:r w:rsidR="00F02A7C">
                            <w:rPr>
                              <w:rFonts w:ascii="Arial" w:hAnsi="Arial"/>
                              <w:i/>
                              <w:lang w:val="ru-RU"/>
                            </w:rPr>
                            <w:t xml:space="preserve">.03.04.09 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 xml:space="preserve">6 </w:t>
                          </w:r>
                          <w:r w:rsidR="00F02A7C">
                            <w:rPr>
                              <w:rFonts w:ascii="Arial" w:hAnsi="Arial"/>
                              <w:i/>
                              <w:lang w:val="ru-RU"/>
                            </w:rPr>
                            <w:t>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49" o:spid="_x0000_s1059" type="#_x0000_t202" style="position:absolute;margin-left:185.25pt;margin-top:24.8pt;width:299.25pt;height:14.25pt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VLULtAIAALQ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" filled="f" stroked="f">
              <v:textbox inset="0,0,0,0">
                <w:txbxContent>
                  <w:p w:rsidR="00F02A7C" w:rsidRDefault="00EC5329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</w:t>
                    </w:r>
                    <w:r w:rsidR="00F02A7C">
                      <w:rPr>
                        <w:rFonts w:ascii="Arial" w:hAnsi="Arial"/>
                        <w:i/>
                        <w:lang w:val="ru-RU"/>
                      </w:rPr>
                      <w:t xml:space="preserve">.03.04.09 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 xml:space="preserve">6 </w:t>
                    </w:r>
                    <w:r w:rsidR="00F02A7C">
                      <w:rPr>
                        <w:rFonts w:ascii="Arial" w:hAnsi="Arial"/>
                        <w:i/>
                        <w:lang w:val="ru-RU"/>
                      </w:rPr>
                      <w:t>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28544" behindDoc="0" locked="0" layoutInCell="1" allowOverlap="1">
              <wp:simplePos x="0" y="0"/>
              <wp:positionH relativeFrom="column">
                <wp:posOffset>1447800</wp:posOffset>
              </wp:positionH>
              <wp:positionV relativeFrom="paragraph">
                <wp:posOffset>495935</wp:posOffset>
              </wp:positionV>
              <wp:extent cx="542925" cy="180975"/>
              <wp:effectExtent l="0" t="635" r="0" b="0"/>
              <wp:wrapNone/>
              <wp:docPr id="71" name="Text Box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28" o:spid="_x0000_s1060" type="#_x0000_t202" style="position:absolute;margin-left:114pt;margin-top:39.05pt;width:42.75pt;height:14.25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PEZ1sg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27520" behindDoc="0" locked="0" layoutInCell="1" allowOverlap="1">
              <wp:simplePos x="0" y="0"/>
              <wp:positionH relativeFrom="column">
                <wp:posOffset>615315</wp:posOffset>
              </wp:positionH>
              <wp:positionV relativeFrom="paragraph">
                <wp:posOffset>495935</wp:posOffset>
              </wp:positionV>
              <wp:extent cx="832485" cy="180975"/>
              <wp:effectExtent l="0" t="635" r="0" b="0"/>
              <wp:wrapNone/>
              <wp:docPr id="70" name="Text Box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27" o:spid="_x0000_s1061" type="#_x0000_t202" style="position:absolute;margin-left:48.45pt;margin-top:39.05pt;width:65.55pt;height:14.25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DikQsgIAALM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26496" behindDoc="0" locked="0" layoutInCell="1" allowOverlap="1">
              <wp:simplePos x="0" y="0"/>
              <wp:positionH relativeFrom="column">
                <wp:posOffset>25336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3810" b="0"/>
              <wp:wrapNone/>
              <wp:docPr id="69" name="Text Box 1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26" o:spid="_x0000_s1062" type="#_x0000_t202" style="position:absolute;margin-left:19.95pt;margin-top:39.05pt;width:28.5pt;height:14.2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2547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53365" cy="180975"/>
              <wp:effectExtent l="0" t="635" r="3810" b="0"/>
              <wp:wrapNone/>
              <wp:docPr id="68" name="Text Box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25" o:spid="_x0000_s1063" type="#_x0000_t202" style="position:absolute;margin-left:0;margin-top:39.05pt;width:19.95pt;height:14.25pt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Из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8304" behindDoc="0" locked="0" layoutInCell="1" allowOverlap="1">
              <wp:simplePos x="0" y="0"/>
              <wp:positionH relativeFrom="column">
                <wp:posOffset>-1841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67" name="Line 1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08764F1" id="Line 113" o:spid="_x0000_s1026" style="position:absolute;rotation:-90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728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33985</wp:posOffset>
              </wp:positionV>
              <wp:extent cx="6515100" cy="0"/>
              <wp:effectExtent l="9525" t="10160" r="9525" b="18415"/>
              <wp:wrapNone/>
              <wp:docPr id="66" name="Line 1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DC560CC" id="Line 112" o:spid="_x0000_s1026" style="position:absolute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5sts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625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314960</wp:posOffset>
              </wp:positionV>
              <wp:extent cx="2352675" cy="0"/>
              <wp:effectExtent l="9525" t="10160" r="9525" b="8890"/>
              <wp:wrapNone/>
              <wp:docPr id="65" name="Line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D9D56EC" id="Line 111" o:spid="_x0000_s1026" style="position:absolute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523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352675" cy="0"/>
              <wp:effectExtent l="9525" t="10160" r="19050" b="18415"/>
              <wp:wrapNone/>
              <wp:docPr id="64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09085A5" id="Line 110" o:spid="_x0000_s1026" style="position:absolute;z-index:25161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0592" behindDoc="0" locked="0" layoutInCell="1" allowOverlap="1">
              <wp:simplePos x="0" y="0"/>
              <wp:positionH relativeFrom="column">
                <wp:posOffset>6153150</wp:posOffset>
              </wp:positionH>
              <wp:positionV relativeFrom="paragraph">
                <wp:posOffset>170180</wp:posOffset>
              </wp:positionV>
              <wp:extent cx="361950" cy="180975"/>
              <wp:effectExtent l="0" t="0" r="0" b="1270"/>
              <wp:wrapNone/>
              <wp:docPr id="63" name="Text Box 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43" o:spid="_x0000_s1064" type="#_x0000_t202" style="position:absolute;margin-left:484.5pt;margin-top:13.4pt;width:28.5pt;height:14.2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24448" behindDoc="0" locked="0" layoutInCell="1" allowOverlap="1">
              <wp:simplePos x="0" y="0"/>
              <wp:positionH relativeFrom="column">
                <wp:posOffset>588137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62" name="Line 1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2113411" id="Line 124" o:spid="_x0000_s1026" style="position:absolute;rotation:-90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23424" behindDoc="0" locked="0" layoutInCell="1" allowOverlap="1">
              <wp:simplePos x="0" y="0"/>
              <wp:positionH relativeFrom="column">
                <wp:posOffset>6153150</wp:posOffset>
              </wp:positionH>
              <wp:positionV relativeFrom="paragraph">
                <wp:posOffset>387350</wp:posOffset>
              </wp:positionV>
              <wp:extent cx="360045" cy="0"/>
              <wp:effectExtent l="9525" t="15875" r="11430" b="12700"/>
              <wp:wrapNone/>
              <wp:docPr id="61" name="Line 1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D6428C7" id="Line 118" o:spid="_x0000_s1026" style="position:absolute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qaYFAIAACs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22400" behindDoc="0" locked="0" layoutInCell="1" allowOverlap="1">
              <wp:simplePos x="0" y="0"/>
              <wp:positionH relativeFrom="column">
                <wp:posOffset>208089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60" name="Line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9176E1" id="Line 117" o:spid="_x0000_s1026" style="position:absolute;rotation:-90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feV7HgIAADo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21376" behindDoc="0" locked="0" layoutInCell="1" allowOverlap="1">
              <wp:simplePos x="0" y="0"/>
              <wp:positionH relativeFrom="column">
                <wp:posOffset>171894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59" name="Line 1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E563630" id="Line 116" o:spid="_x0000_s1026" style="position:absolute;rotation:-90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20352" behindDoc="0" locked="0" layoutInCell="1" allowOverlap="1">
              <wp:simplePos x="0" y="0"/>
              <wp:positionH relativeFrom="column">
                <wp:posOffset>117602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58" name="Line 1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C0B5E3E" id="Line 115" o:spid="_x0000_s1026" style="position:absolute;rotation:-90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9328" behindDoc="0" locked="0" layoutInCell="1" allowOverlap="1">
              <wp:simplePos x="0" y="0"/>
              <wp:positionH relativeFrom="column">
                <wp:posOffset>34353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57" name="Line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F91AA23" id="Line 114" o:spid="_x0000_s1026" style="position:absolute;rotation:-90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Ce/HgIAADo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420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676910</wp:posOffset>
              </wp:positionV>
              <wp:extent cx="6515100" cy="0"/>
              <wp:effectExtent l="9525" t="10160" r="9525" b="18415"/>
              <wp:wrapNone/>
              <wp:docPr id="56" name="Line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76E3427" id="Line 104" o:spid="_x0000_s1026" style="position:absolute;flip:y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29568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0" b="0"/>
              <wp:wrapNone/>
              <wp:docPr id="55" name="Text Box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29" o:spid="_x0000_s1065" type="#_x0000_t202" style="position:absolute;margin-left:156.75pt;margin-top:39.05pt;width:28.5pt;height:14.25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2A7C" w:rsidRDefault="00F02A7C">
    <w:pPr>
      <w:pStyle w:val="a5"/>
      <w:framePr w:w="457" w:h="229" w:hRule="exact" w:wrap="around" w:vAnchor="text" w:hAnchor="page" w:x="10882" w:y="725"/>
      <w:jc w:val="center"/>
      <w:rPr>
        <w:rStyle w:val="a6"/>
        <w:iCs/>
      </w:rPr>
    </w:pPr>
    <w:r>
      <w:rPr>
        <w:rStyle w:val="a6"/>
        <w:iCs/>
      </w:rPr>
      <w:fldChar w:fldCharType="begin"/>
    </w:r>
    <w:r>
      <w:rPr>
        <w:rStyle w:val="a6"/>
        <w:iCs/>
      </w:rPr>
      <w:instrText xml:space="preserve">PAGE  </w:instrText>
    </w:r>
    <w:r>
      <w:rPr>
        <w:rStyle w:val="a6"/>
        <w:iCs/>
      </w:rPr>
      <w:fldChar w:fldCharType="separate"/>
    </w:r>
    <w:r w:rsidR="003E02DF">
      <w:rPr>
        <w:rStyle w:val="a6"/>
        <w:iCs/>
        <w:noProof/>
      </w:rPr>
      <w:t>23</w:t>
    </w:r>
    <w:r>
      <w:rPr>
        <w:rStyle w:val="a6"/>
        <w:iCs/>
      </w:rPr>
      <w:fldChar w:fldCharType="end"/>
    </w:r>
  </w:p>
  <w:p w:rsidR="00F02A7C" w:rsidRDefault="00F02A7C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97981" w:rsidRDefault="00197981">
      <w:r>
        <w:separator/>
      </w:r>
    </w:p>
  </w:footnote>
  <w:footnote w:type="continuationSeparator" w:id="0">
    <w:p w:rsidR="00197981" w:rsidRDefault="0019798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E02DF" w:rsidRPr="00FE2C1C" w:rsidRDefault="003E02DF" w:rsidP="003E02DF">
    <w:pPr>
      <w:pStyle w:val="a3"/>
      <w:rPr>
        <w:color w:val="FF0000"/>
      </w:rPr>
    </w:pPr>
    <w:r>
      <w:rPr>
        <w:noProof/>
        <w:lang w:val="ru-RU" w:eastAsia="ru-RU"/>
      </w:rPr>
      <mc:AlternateContent>
        <mc:Choice Requires="wps">
          <w:drawing>
            <wp:anchor distT="4294967295" distB="4294967295" distL="114300" distR="114300" simplePos="0" relativeHeight="2517606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0113644</wp:posOffset>
              </wp:positionV>
              <wp:extent cx="6515100" cy="0"/>
              <wp:effectExtent l="0" t="0" r="19050" b="19050"/>
              <wp:wrapNone/>
              <wp:docPr id="191" name="Прямая соединительная линия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3FE34E0" id="Прямая соединительная линия 191" o:spid="_x0000_s1026" style="position:absolute;flip:y;z-index:2517606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" strokeweight="1.5pt"/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299" distR="114299" simplePos="0" relativeHeight="251759616" behindDoc="0" locked="0" layoutInCell="1" allowOverlap="1">
              <wp:simplePos x="0" y="0"/>
              <wp:positionH relativeFrom="column">
                <wp:posOffset>-1</wp:posOffset>
              </wp:positionH>
              <wp:positionV relativeFrom="paragraph">
                <wp:posOffset>-129540</wp:posOffset>
              </wp:positionV>
              <wp:extent cx="0" cy="10243185"/>
              <wp:effectExtent l="0" t="0" r="19050" b="24765"/>
              <wp:wrapNone/>
              <wp:docPr id="190" name="Прямая соединительная линия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3A651F1" id="Прямая соединительная линия 190" o:spid="_x0000_s1026" style="position:absolute;flip:x;z-index:251759616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C5ssNJUAgAAaAQAAA4AAAAAAAAAAAAAAAAALgIAAGRycy9lMm9Eb2MueG1sUEsBAi0AFAAG&#10;AAgAAAAhANzPkiLbAAAABgEAAA8AAAAAAAAAAAAAAAAArgQAAGRycy9kb3ducmV2LnhtbFBLBQYA&#10;AAAABAAEAPMAAAC2BQAAAAA=&#10;" strokeweight="1.5pt"/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0" distB="0" distL="114299" distR="114299" simplePos="0" relativeHeight="251758592" behindDoc="0" locked="0" layoutInCell="1" allowOverlap="1">
              <wp:simplePos x="0" y="0"/>
              <wp:positionH relativeFrom="column">
                <wp:posOffset>6515099</wp:posOffset>
              </wp:positionH>
              <wp:positionV relativeFrom="paragraph">
                <wp:posOffset>-129540</wp:posOffset>
              </wp:positionV>
              <wp:extent cx="0" cy="10243185"/>
              <wp:effectExtent l="0" t="0" r="19050" b="24765"/>
              <wp:wrapNone/>
              <wp:docPr id="189" name="Прямая соединительная линия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FEBD161" id="Прямая соединительная линия 189" o:spid="_x0000_s1026" style="position:absolute;z-index:25175859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" strokeweight="1.5pt"/>
          </w:pict>
        </mc:Fallback>
      </mc:AlternateContent>
    </w:r>
    <w:r>
      <w:rPr>
        <w:noProof/>
        <w:lang w:val="ru-RU" w:eastAsia="ru-RU"/>
      </w:rPr>
      <mc:AlternateContent>
        <mc:Choice Requires="wps">
          <w:drawing>
            <wp:anchor distT="4294967295" distB="4294967295" distL="114300" distR="114300" simplePos="0" relativeHeight="25175756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9541</wp:posOffset>
              </wp:positionV>
              <wp:extent cx="6515100" cy="0"/>
              <wp:effectExtent l="0" t="0" r="19050" b="19050"/>
              <wp:wrapNone/>
              <wp:docPr id="188" name="Прямая соединительная линия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E6DF387" id="Прямая соединительная линия 188" o:spid="_x0000_s1026" style="position:absolute;z-index:25175756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" strokeweight="1.5pt"/>
          </w:pict>
        </mc:Fallback>
      </mc:AlternateContent>
    </w:r>
  </w:p>
  <w:p w:rsidR="003E02DF" w:rsidRDefault="003E02DF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2A7C" w:rsidRDefault="00F02A7C">
    <w:pPr>
      <w:pStyle w:val="a3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2A7C" w:rsidRDefault="00F02A7C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2816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125" name="Text Box 2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ПРИ-117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00" o:spid="_x0000_s1033" type="#_x0000_t202" style="position:absolute;margin-left:370.5pt;margin-top:767.85pt;width:142.5pt;height:14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ПРИ-117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1792" behindDoc="0" locked="0" layoutInCell="1" allowOverlap="1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124" name="Text Box 1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EC5329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</w:t>
                          </w:r>
                          <w:r w:rsidR="00F02A7C">
                            <w:rPr>
                              <w:rFonts w:ascii="Arial" w:hAnsi="Arial"/>
                              <w:i/>
                              <w:lang w:val="ru-RU"/>
                            </w:rPr>
                            <w:t xml:space="preserve">.03.04.09 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 xml:space="preserve">6 </w:t>
                          </w:r>
                          <w:r w:rsidR="00F02A7C">
                            <w:rPr>
                              <w:rFonts w:ascii="Arial" w:hAnsi="Arial"/>
                              <w:i/>
                              <w:lang w:val="ru-RU"/>
                            </w:rPr>
                            <w:t>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99" o:spid="_x0000_s1034" type="#_x0000_t202" style="position:absolute;margin-left:185.25pt;margin-top:696.6pt;width:327.75pt;height:14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/bQj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4f20I7ICAAC0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F02A7C" w:rsidRDefault="00EC5329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</w:t>
                    </w:r>
                    <w:r w:rsidR="00F02A7C">
                      <w:rPr>
                        <w:rFonts w:ascii="Arial" w:hAnsi="Arial"/>
                        <w:i/>
                        <w:lang w:val="ru-RU"/>
                      </w:rPr>
                      <w:t xml:space="preserve">.03.04.09 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 xml:space="preserve">6 </w:t>
                    </w:r>
                    <w:r w:rsidR="00F02A7C">
                      <w:rPr>
                        <w:rFonts w:ascii="Arial" w:hAnsi="Arial"/>
                        <w:i/>
                        <w:lang w:val="ru-RU"/>
                      </w:rPr>
                      <w:t>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0768" behindDoc="0" locked="0" layoutInCell="1" allowOverlap="1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123" name="Text Box 1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Pr="007C363C" w:rsidRDefault="00F02A7C" w:rsidP="0039264D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рограммная система автоматизации документооборота малого предприятия</w:t>
                          </w:r>
                        </w:p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98" o:spid="_x0000_s1035" type="#_x0000_t202" style="position:absolute;margin-left:190.95pt;margin-top:736.5pt;width:173.85pt;height:48.4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wa/mswIAALQ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" filled="f" stroked="f">
              <v:textbox inset="0,0,0,0">
                <w:txbxContent>
                  <w:p w:rsidR="00F02A7C" w:rsidRPr="007C363C" w:rsidRDefault="00F02A7C" w:rsidP="0039264D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рограммная система автоматизации документооборота малого предприятия</w:t>
                    </w:r>
                  </w:p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9744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122" name="Text Box 1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97" o:spid="_x0000_s1036" type="#_x0000_t202" style="position:absolute;margin-left:456pt;margin-top:739.35pt;width:57pt;height:14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0cpBsQ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8720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121" name="Text Box 1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Pr="007E3C28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96" o:spid="_x0000_s1037" type="#_x0000_t202" style="position:absolute;margin-left:413.25pt;margin-top:739.35pt;width:42.75pt;height:14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3VRsQ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" filled="f" stroked="f">
              <v:textbox inset="0,0,0,0">
                <w:txbxContent>
                  <w:p w:rsidR="00F02A7C" w:rsidRPr="007E3C28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2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7696" behindDoc="0" locked="0" layoutInCell="1" allowOverlap="1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120" name="Text Box 1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95" o:spid="_x0000_s1038" type="#_x0000_t202" style="position:absolute;margin-left:384.75pt;margin-top:739.35pt;width:14.25pt;height:14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6672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119" name="Text Box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94" o:spid="_x0000_s1039" type="#_x0000_t202" style="position:absolute;margin-left:456pt;margin-top:725.1pt;width:57pt;height:14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JQiBsgIAALQ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5648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8" name="Text Box 1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93" o:spid="_x0000_s1040" type="#_x0000_t202" style="position:absolute;margin-left:413.25pt;margin-top:725.1pt;width:42.75pt;height:14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IVZt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A6IVZtsgIAALQF&#10;AAAOAAAAAAAAAAAAAAAAAC4CAABkcnMvZTJvRG9jLnhtbFBLAQItABQABgAIAAAAIQDpZfXj4QAA&#10;AA0BAAAPAAAAAAAAAAAAAAAAAAwFAABkcnMvZG93bnJldi54bWxQSwUGAAAAAAQABADzAAAAGgYA&#10;AAAA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4624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7" name="Text Box 1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92" o:spid="_x0000_s1041" type="#_x0000_t202" style="position:absolute;margin-left:370.5pt;margin-top:725.1pt;width:42.75pt;height:14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52gdsQ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360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116" name="Text Box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91" o:spid="_x0000_s1042" type="#_x0000_t202" style="position:absolute;margin-left:156.75pt;margin-top:782.1pt;width:28.5pt;height:14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" filled="f" stroked="f">
              <v:textbox inset="0,0,0,0">
                <w:txbxContent>
                  <w:p w:rsidR="00F02A7C" w:rsidRDefault="00F02A7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2576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115" name="Text Box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90" o:spid="_x0000_s1043" type="#_x0000_t202" style="position:absolute;margin-left:156.75pt;margin-top:767.85pt;width:28.5pt;height:14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" filled="f" stroked="f">
              <v:textbox inset="0,0,0,0">
                <w:txbxContent>
                  <w:p w:rsidR="00F02A7C" w:rsidRDefault="00F02A7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1552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114" name="Text Box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Pr="000171FE" w:rsidRDefault="00F02A7C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89" o:spid="_x0000_s1044" type="#_x0000_t202" style="position:absolute;margin-left:156.75pt;margin-top:739.35pt;width:28.5pt;height:14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" filled="f" stroked="f">
              <v:textbox inset="0,0,0,0">
                <w:txbxContent>
                  <w:p w:rsidR="00F02A7C" w:rsidRPr="000171FE" w:rsidRDefault="00F02A7C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0528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113" name="Text Box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Pr="000171FE" w:rsidRDefault="00F02A7C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88" o:spid="_x0000_s1045" type="#_x0000_t202" style="position:absolute;margin-left:156.75pt;margin-top:725.1pt;width:28.5pt;height:14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" filled="f" stroked="f">
              <v:textbox inset="0,0,0,0">
                <w:txbxContent>
                  <w:p w:rsidR="00F02A7C" w:rsidRPr="000171FE" w:rsidRDefault="00F02A7C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9504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112" name="Text Box 1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87" o:spid="_x0000_s1046" type="#_x0000_t202" style="position:absolute;margin-left:51.3pt;margin-top:782.1pt;width:59.85pt;height:14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" filled="f" stroked="f">
              <v:textbox inset="0,0,0,0">
                <w:txbxContent>
                  <w:p w:rsidR="00F02A7C" w:rsidRDefault="00F02A7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8480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111" name="Text Box 1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86" o:spid="_x0000_s1047" type="#_x0000_t202" style="position:absolute;margin-left:51.3pt;margin-top:767.85pt;width:59.85pt;height:14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a6FsgIAALQ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" filled="f" stroked="f">
              <v:textbox inset="0,0,0,0">
                <w:txbxContent>
                  <w:p w:rsidR="00F02A7C" w:rsidRDefault="00F02A7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6432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110" name="Text Box 1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EC5329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Журавлев Н.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84" o:spid="_x0000_s1048" type="#_x0000_t202" style="position:absolute;margin-left:51.3pt;margin-top:725.1pt;width:59.85pt;height:14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LD98gmyAgAAtA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F02A7C" w:rsidRDefault="00EC5329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Журавлев Н.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5408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109" name="Text Box 1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83" o:spid="_x0000_s1049" type="#_x0000_t202" style="position:absolute;margin-left:2.85pt;margin-top:782.1pt;width:42.75pt;height:14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+Dvo7rICAAC0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F02A7C" w:rsidRDefault="00F02A7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108" name="Text Box 1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82" o:spid="_x0000_s1050" type="#_x0000_t202" style="position:absolute;margin-left:2.85pt;margin-top:767.85pt;width:42.75pt;height:14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oNPP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CFoNPPsgIAALQ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F02A7C" w:rsidRDefault="00F02A7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107" name="Text Box 1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81" o:spid="_x0000_s1051" type="#_x0000_t202" style="position:absolute;margin-left:2.85pt;margin-top:739.35pt;width:42.75pt;height:14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" filled="f" stroked="f">
              <v:textbox inset="0,0,0,0">
                <w:txbxContent>
                  <w:p w:rsidR="00F02A7C" w:rsidRDefault="00F02A7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106" name="Text Box 1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80" o:spid="_x0000_s1052" type="#_x0000_t202" style="position:absolute;margin-left:2.85pt;margin-top:725.1pt;width:42.75pt;height:14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CUsswIAALQ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" filled="f" stroked="f">
              <v:textbox inset="0,0,0,0">
                <w:txbxContent>
                  <w:p w:rsidR="00F02A7C" w:rsidRDefault="00F02A7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105" name="Text Box 1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79" o:spid="_x0000_s1053" type="#_x0000_t202" style="position:absolute;margin-left:156.75pt;margin-top:710.85pt;width:28.5pt;height:1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/ClhsgIAALQ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Be/ClhsgIAALQ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104" name="Text Box 1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78" o:spid="_x0000_s1054" type="#_x0000_t202" style="position:absolute;margin-left:114pt;margin-top:710.85pt;width:42.75pt;height:1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TfZ56bICAAC0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103" name="Text Box 1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77" o:spid="_x0000_s1055" type="#_x0000_t202" style="position:absolute;margin-left:48.45pt;margin-top:710.85pt;width:65.55pt;height:1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LFn6swIAALQ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102" name="Text Box 1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76" o:spid="_x0000_s1056" type="#_x0000_t202" style="position:absolute;margin-left:19.95pt;margin-top:710.85pt;width:28.5pt;height:14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r/ZsgIAALQ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2D6/2bICAAC0BQAA&#10;DgAAAAAAAAAAAAAAAAAuAgAAZHJzL2Uyb0RvYy54bWxQSwECLQAUAAYACAAAACEANi4eIt8AAAAL&#10;AQAADwAAAAAAAAAAAAAAAAAMBQAAZHJzL2Rvd25yZXYueG1sUEsFBgAAAAAEAAQA8wAAABgGAAAA&#10;AA==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101" name="Text Box 1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175" o:spid="_x0000_s1057" type="#_x0000_t202" style="position:absolute;margin-left:0;margin-top:710.85pt;width:19.95pt;height:14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Из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6192" behindDoc="0" locked="0" layoutInCell="1" allowOverlap="1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100" name="Line 1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C8394EF" id="Line 174" o:spid="_x0000_s1026" style="position:absolute;rotation:-90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7cqdJB0CAAA7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5168" behindDoc="0" locked="0" layoutInCell="1" allowOverlap="1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9" name="Line 1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702296" id="Line 173" o:spid="_x0000_s1026" style="position:absolute;rotation:-90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y4tdUB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4144" behindDoc="0" locked="0" layoutInCell="1" allowOverlap="1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8" name="Line 1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C9D177" id="Line 172" o:spid="_x0000_s1026" style="position:absolute;rotation:-90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DFmEtk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3120" behindDoc="0" locked="0" layoutInCell="1" allowOverlap="1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7" name="Line 1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89BBCDC" id="Line 171" o:spid="_x0000_s1026" style="position:absolute;rotation:-90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2096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96" name="Line 1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76A9439" id="Line 170" o:spid="_x0000_s1026" style="position:absolute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1072" behindDoc="0" locked="0" layoutInCell="1" allowOverlap="1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95" name="Line 1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281D8F7" id="Line 169" o:spid="_x0000_s1026" style="position:absolute;rotation:-90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DH/N6T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0048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94" name="Line 1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C5CE71F" id="Line 168" o:spid="_x0000_s1026" style="position:absolute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DT/i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9024" behindDoc="0" locked="0" layoutInCell="1" allowOverlap="1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93" name="Line 1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C9FA6CE" id="Line 167" o:spid="_x0000_s1026" style="position:absolute;rotation:-90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FZDNfR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8000" behindDoc="0" locked="0" layoutInCell="1" allowOverlap="1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92" name="Line 1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81E13E9" id="Line 166" o:spid="_x0000_s1026" style="position:absolute;rotation:-90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6976" behindDoc="0" locked="0" layoutInCell="1" allowOverlap="1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91" name="Line 1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CAF60F5" id="Line 165" o:spid="_x0000_s1026" style="position:absolute;rotation:-90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5952" behindDoc="0" locked="0" layoutInCell="1" allowOverlap="1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90" name="Line 1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5FB2894" id="Line 164" o:spid="_x0000_s1026" style="position:absolute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4928" behindDoc="0" locked="0" layoutInCell="1" allowOverlap="1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89" name="Line 1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2470B0E" id="Line 163" o:spid="_x0000_s1026" style="position:absolute;rotation:-90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iFBHgIAADoEAAAOAAAAZHJzL2Uyb0RvYy54bWysU8GO2jAQvVfqP1i+hyRso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K24hQR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390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88" name="Line 1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09BD6A" id="Line 162" o:spid="_x0000_s1026" style="position:absolute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quc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aMar&#10;nB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288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87" name="Line 1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9CFD2B0" id="Line 161" o:spid="_x0000_s1026" style="position:absolute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185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86" name="Line 1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E3870A" id="Line 160" o:spid="_x0000_s1026" style="position:absolute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083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85" name="Line 1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D74102D" id="Line 159" o:spid="_x0000_s1026" style="position:absolute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68Wz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kevF&#10;sx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980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84" name="Line 1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679410C" id="Line 158" o:spid="_x0000_s1026" style="position:absolute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878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83" name="Line 1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AF75382" id="Line 157" o:spid="_x0000_s1026" style="position:absolute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776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82" name="Line 1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1215E2C" id="Line 156" o:spid="_x0000_s1026" style="position:absolute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673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81" name="Line 1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C51EB80" id="Line 155" o:spid="_x0000_s1026" style="position:absolute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DKT&#10;ZwsSAgAAKw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571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80" name="Line 1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123863" id="Line 154" o:spid="_x0000_s1026" style="position:absolute;flip:y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BPcFiYGwIAADY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468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9" name="Line 1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E93924D" id="Line 153" o:spid="_x0000_s1026" style="position:absolute;flip:x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rvbwHAIAADc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BbrvbwHAIAADc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3664" behindDoc="0" locked="0" layoutInCell="1" allowOverlap="1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8" name="Line 1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A60DAAC" id="Line 152" o:spid="_x0000_s1026" style="position:absolute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Bzb4n7FAIAAC0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26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77" name="Line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A1416F5" id="Line 151" o:spid="_x0000_s1026" style="position:absolute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" strokeweight="1.5pt"/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2A7C" w:rsidRPr="00225186" w:rsidRDefault="00F02A7C">
    <w:pPr>
      <w:pStyle w:val="a3"/>
      <w:rPr>
        <w:lang w:val="ru-RU"/>
      </w:rPr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318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5" name="Line 1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FEC3DDC" id="Line 103" o:spid="_x0000_s1026" style="position:absolute;flip:x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0GRpGwIAADc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DLQZGkbAgAANwQAAA4AAAAAAAAAAAAAAAAALgIAAGRycy9lMm9Eb2MueG1sUEsBAi0AFAAG&#10;AAgAAAAhANzPkiLbAAAABgEAAA8AAAAAAAAAAAAAAAAAdQ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2160" behindDoc="0" locked="0" layoutInCell="1" allowOverlap="1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4" name="Lin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C1AE43B" id="Line 102" o:spid="_x0000_s1026" style="position:absolute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1113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73" name="Lin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872021F" id="Line 101" o:spid="_x0000_s1026" style="position:absolute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" strokeweight="1.5pt"/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2A7C" w:rsidRPr="00225186" w:rsidRDefault="00F02A7C">
    <w:pPr>
      <w:pStyle w:val="a3"/>
      <w:rPr>
        <w:lang w:val="ru-RU"/>
      </w:rPr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02A7C" w:rsidRDefault="00F02A7C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5520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54" name="Text Box 2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ИСТ-109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74" o:spid="_x0000_s1066" type="#_x0000_t202" style="position:absolute;margin-left:370.5pt;margin-top:767.85pt;width:142.5pt;height:14.2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ИСТ-109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4496" behindDoc="0" locked="0" layoutInCell="1" allowOverlap="1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53" name="Text Box 2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01.2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3" o:spid="_x0000_s1067" type="#_x0000_t202" style="position:absolute;margin-left:185.25pt;margin-top:696.6pt;width:327.75pt;height:14.2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01.2.0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3472" behindDoc="0" locked="0" layoutInCell="1" allowOverlap="1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52" name="Text Box 2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Pr="007C363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рограммная система ИС</w:t>
                          </w:r>
                        </w:p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«Магазин»</w:t>
                          </w:r>
                        </w:p>
                        <w:p w:rsidR="00F02A7C" w:rsidRPr="007C363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2" o:spid="_x0000_s1068" type="#_x0000_t202" style="position:absolute;margin-left:190.95pt;margin-top:736.5pt;width:173.85pt;height:48.4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M7DsgIAALQ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" filled="f" stroked="f">
              <v:textbox inset="0,0,0,0">
                <w:txbxContent>
                  <w:p w:rsidR="00F02A7C" w:rsidRPr="007C363C" w:rsidRDefault="00F02A7C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рограммная система ИС</w:t>
                    </w:r>
                  </w:p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«Магазин»</w:t>
                    </w:r>
                  </w:p>
                  <w:p w:rsidR="00F02A7C" w:rsidRPr="007C363C" w:rsidRDefault="00F02A7C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2448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51" name="Text Box 2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1" o:spid="_x0000_s1069" type="#_x0000_t202" style="position:absolute;margin-left:456pt;margin-top:739.35pt;width:57pt;height:14.2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1424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50" name="Text Box 2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0" o:spid="_x0000_s1070" type="#_x0000_t202" style="position:absolute;margin-left:413.25pt;margin-top:739.35pt;width:42.75pt;height:14.2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0400" behindDoc="0" locked="0" layoutInCell="1" allowOverlap="1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49" name="Text Box 2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9" o:spid="_x0000_s1071" type="#_x0000_t202" style="position:absolute;margin-left:384.75pt;margin-top:739.35pt;width:14.25pt;height:14.2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9376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48" name="Text Box 2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8" o:spid="_x0000_s1072" type="#_x0000_t202" style="position:absolute;margin-left:456pt;margin-top:725.1pt;width:57pt;height:14.2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/oSHsQ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8352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7" name="Text Box 2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7" o:spid="_x0000_s1073" type="#_x0000_t202" style="position:absolute;margin-left:413.25pt;margin-top:725.1pt;width:42.75pt;height:14.2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MHvGsQIAALM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7328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6" name="Text Box 2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6" o:spid="_x0000_s1074" type="#_x0000_t202" style="position:absolute;margin-left:370.5pt;margin-top:725.1pt;width:42.75pt;height:14.2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NIQnsQIAALM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6304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45" name="Text Box 2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5" o:spid="_x0000_s1075" type="#_x0000_t202" style="position:absolute;margin-left:156.75pt;margin-top:782.1pt;width:28.5pt;height:14.2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" filled="f" stroked="f">
              <v:textbox inset="0,0,0,0">
                <w:txbxContent>
                  <w:p w:rsidR="00F02A7C" w:rsidRDefault="00F02A7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528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44" name="Text Box 2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4" o:spid="_x0000_s1076" type="#_x0000_t202" style="position:absolute;margin-left:156.75pt;margin-top:767.85pt;width:28.5pt;height:14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be54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" filled="f" stroked="f">
              <v:textbox inset="0,0,0,0">
                <w:txbxContent>
                  <w:p w:rsidR="00F02A7C" w:rsidRDefault="00F02A7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4256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43" name="Text Box 2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Pr="000171FE" w:rsidRDefault="00F02A7C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3" o:spid="_x0000_s1077" type="#_x0000_t202" style="position:absolute;margin-left:156.75pt;margin-top:739.35pt;width:28.5pt;height:14.2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" filled="f" stroked="f">
              <v:textbox inset="0,0,0,0">
                <w:txbxContent>
                  <w:p w:rsidR="00F02A7C" w:rsidRPr="000171FE" w:rsidRDefault="00F02A7C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3232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42" name="Text Box 2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Pr="000171FE" w:rsidRDefault="00F02A7C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2" o:spid="_x0000_s1078" type="#_x0000_t202" style="position:absolute;margin-left:156.75pt;margin-top:725.1pt;width:28.5pt;height:14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" filled="f" stroked="f">
              <v:textbox inset="0,0,0,0">
                <w:txbxContent>
                  <w:p w:rsidR="00F02A7C" w:rsidRPr="000171FE" w:rsidRDefault="00F02A7C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2208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41" name="Text Box 2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1" o:spid="_x0000_s1079" type="#_x0000_t202" style="position:absolute;margin-left:51.3pt;margin-top:782.1pt;width:59.85pt;height:14.2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" filled="f" stroked="f">
              <v:textbox inset="0,0,0,0">
                <w:txbxContent>
                  <w:p w:rsidR="00F02A7C" w:rsidRDefault="00F02A7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1184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40" name="Text Box 2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0" o:spid="_x0000_s1080" type="#_x0000_t202" style="position:absolute;margin-left:51.3pt;margin-top:767.85pt;width:59.85pt;height:14.2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" filled="f" stroked="f">
              <v:textbox inset="0,0,0,0">
                <w:txbxContent>
                  <w:p w:rsidR="00F02A7C" w:rsidRDefault="00F02A7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0160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39" name="Text Box 2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9" o:spid="_x0000_s1081" type="#_x0000_t202" style="position:absolute;margin-left:51.3pt;margin-top:725.1pt;width:59.85pt;height:14.2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rMJ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AYOswmyAgAAsw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F02A7C" w:rsidRDefault="00F02A7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9136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38" name="Text Box 2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8" o:spid="_x0000_s1082" type="#_x0000_t202" style="position:absolute;margin-left:2.85pt;margin-top:782.1pt;width:42.75pt;height:14.2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t9v0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y7fb9LICAACz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F02A7C" w:rsidRDefault="00F02A7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8112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37" name="Text Box 2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7" o:spid="_x0000_s1083" type="#_x0000_t202" style="position:absolute;margin-left:2.85pt;margin-top:767.85pt;width:42.75pt;height:14.2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ApiDo5sgIAALM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F02A7C" w:rsidRDefault="00F02A7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7088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36" name="Text Box 2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6" o:spid="_x0000_s1084" type="#_x0000_t202" style="position:absolute;margin-left:2.85pt;margin-top:739.35pt;width:42.75pt;height:14.2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" filled="f" stroked="f">
              <v:textbox inset="0,0,0,0">
                <w:txbxContent>
                  <w:p w:rsidR="00F02A7C" w:rsidRDefault="00F02A7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6064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35" name="Text Box 2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5" o:spid="_x0000_s1085" type="#_x0000_t202" style="position:absolute;margin-left:2.85pt;margin-top:725.1pt;width:42.75pt;height:14.2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" filled="f" stroked="f">
              <v:textbox inset="0,0,0,0">
                <w:txbxContent>
                  <w:p w:rsidR="00F02A7C" w:rsidRDefault="00F02A7C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504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34" name="Text Box 2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4" o:spid="_x0000_s1086" type="#_x0000_t202" style="position:absolute;margin-left:156.75pt;margin-top:710.85pt;width:28.5pt;height:14.2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BnRNUjsgIAALM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4016" behindDoc="0" locked="0" layoutInCell="1" allowOverlap="1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33" name="Text Box 2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3" o:spid="_x0000_s1087" type="#_x0000_t202" style="position:absolute;margin-left:114pt;margin-top:710.85pt;width:42.75pt;height:14.2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W376erICAACz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2992" behindDoc="0" locked="0" layoutInCell="1" allowOverlap="1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32" name="Text Box 2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2" o:spid="_x0000_s1088" type="#_x0000_t202" style="position:absolute;margin-left:48.45pt;margin-top:710.85pt;width:65.55pt;height:14.2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UB8JsQIAALM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1968" behindDoc="0" locked="0" layoutInCell="1" allowOverlap="1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31" name="Text Box 2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1" o:spid="_x0000_s1089" type="#_x0000_t202" style="position:absolute;margin-left:19.95pt;margin-top:710.85pt;width:28.5pt;height:14.2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094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30" name="Text Box 2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02A7C" w:rsidRDefault="00F02A7C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0" o:spid="_x0000_s1090" type="#_x0000_t202" style="position:absolute;margin-left:0;margin-top:710.85pt;width:19.95pt;height:14.2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" filled="f" stroked="f">
              <v:textbox inset="0,0,0,0">
                <w:txbxContent>
                  <w:p w:rsidR="00F02A7C" w:rsidRDefault="00F02A7C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Из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9920" behindDoc="0" locked="0" layoutInCell="1" allowOverlap="1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9" name="Line 2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BBC3A23" id="Line 249" o:spid="_x0000_s1026" style="position:absolute;rotation:-90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CVd2kR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8896" behindDoc="0" locked="0" layoutInCell="1" allowOverlap="1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8" name="Line 2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9A5F0E4" id="Line 248" o:spid="_x0000_s1026" style="position:absolute;rotation:-90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PNQ6aB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7872" behindDoc="0" locked="0" layoutInCell="1" allowOverlap="1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7" name="Line 2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7C76679" id="Line 247" o:spid="_x0000_s1026" style="position:absolute;rotation:-90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PxN8/M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6848" behindDoc="0" locked="0" layoutInCell="1" allowOverlap="1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6" name="Line 2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8D38C49" id="Line 246" o:spid="_x0000_s1026" style="position:absolute;rotation:-90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5824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25" name="Line 2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794BA28" id="Line 245" o:spid="_x0000_s1026" style="position:absolute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4800" behindDoc="0" locked="0" layoutInCell="1" allowOverlap="1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24" name="Line 2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8B3E09" id="Line 244" o:spid="_x0000_s1026" style="position:absolute;rotation:-90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xzqHgIAADo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DNGxzq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3776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23" name="Line 2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08C691F" id="Line 243" o:spid="_x0000_s1026" style="position:absolute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2752" behindDoc="0" locked="0" layoutInCell="1" allowOverlap="1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22" name="Line 2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F6F65A" id="Line 242" o:spid="_x0000_s1026" style="position:absolute;rotation:-90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S2zrXh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1728" behindDoc="0" locked="0" layoutInCell="1" allowOverlap="1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21" name="Line 2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8CF2950" id="Line 241" o:spid="_x0000_s1026" style="position:absolute;rotation:-90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0704" behindDoc="0" locked="0" layoutInCell="1" allowOverlap="1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20" name="Line 2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21417E1" id="Line 240" o:spid="_x0000_s1026" style="position:absolute;rotation:-90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9680" behindDoc="0" locked="0" layoutInCell="1" allowOverlap="1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19" name="Line 2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1BA691A" id="Line 239" o:spid="_x0000_s1026" style="position:absolute;rotation:-90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8656" behindDoc="0" locked="0" layoutInCell="1" allowOverlap="1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18" name="Line 2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4DFC9F" id="Line 238" o:spid="_x0000_s1026" style="position:absolute;rotation:-90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K5ZHgIAADo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b8iuWR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763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17" name="Line 2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4BF3ECB" id="Line 237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660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16" name="Line 2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0C001B" id="Line 236" o:spid="_x0000_s1026" style="position:absolute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558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15" name="Line 2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2E2293" id="Line 235" o:spid="_x0000_s1026" style="position:absolute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n+mFAIAACw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456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14" name="Line 2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788CB49" id="Line 234" o:spid="_x0000_s1026" style="position:absolute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rmK1FAIAACw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N65i&#10;tR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353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13" name="Line 2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3BD7AA" id="Line 233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251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12" name="Line 2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C5BF746" id="Line 232" o:spid="_x0000_s1026" style="position:absolute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2PIdEgIAACs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148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11" name="Line 2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BC5FF43" id="Line 231" o:spid="_x0000_s1026" style="position:absolute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046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10" name="Line 2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5C3FAED" id="Line 230" o:spid="_x0000_s1026" style="position:absolute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94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9" name="Line 2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A361C7D" id="Line 229" o:spid="_x0000_s1026" style="position:absolute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AVg4xnGwIAADU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841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8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51BA9F" id="Line 228" o:spid="_x0000_s1026" style="position:absolute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7392" behindDoc="0" locked="0" layoutInCell="1" allowOverlap="1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" name="Line 2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7D45149" id="Line 227" o:spid="_x0000_s1026" style="position:absolute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BJS984FAIAACw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034E1F1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545ED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84CE3C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83C3BB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BDAF2C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2D42E6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222CA4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EAC97A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B44D75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34A58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C2053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05C0554B"/>
    <w:multiLevelType w:val="hybridMultilevel"/>
    <w:tmpl w:val="B20CE7A4"/>
    <w:lvl w:ilvl="0" w:tplc="33B04EE2">
      <w:start w:val="1"/>
      <w:numFmt w:val="decimal"/>
      <w:lvlText w:val="%1."/>
      <w:lvlJc w:val="left"/>
      <w:pPr>
        <w:ind w:left="10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1" w:hanging="360"/>
      </w:pPr>
    </w:lvl>
    <w:lvl w:ilvl="2" w:tplc="0419001B" w:tentative="1">
      <w:start w:val="1"/>
      <w:numFmt w:val="lowerRoman"/>
      <w:lvlText w:val="%3."/>
      <w:lvlJc w:val="right"/>
      <w:pPr>
        <w:ind w:left="2521" w:hanging="180"/>
      </w:pPr>
    </w:lvl>
    <w:lvl w:ilvl="3" w:tplc="0419000F" w:tentative="1">
      <w:start w:val="1"/>
      <w:numFmt w:val="decimal"/>
      <w:lvlText w:val="%4."/>
      <w:lvlJc w:val="left"/>
      <w:pPr>
        <w:ind w:left="3241" w:hanging="360"/>
      </w:pPr>
    </w:lvl>
    <w:lvl w:ilvl="4" w:tplc="04190019" w:tentative="1">
      <w:start w:val="1"/>
      <w:numFmt w:val="lowerLetter"/>
      <w:lvlText w:val="%5."/>
      <w:lvlJc w:val="left"/>
      <w:pPr>
        <w:ind w:left="3961" w:hanging="360"/>
      </w:pPr>
    </w:lvl>
    <w:lvl w:ilvl="5" w:tplc="0419001B" w:tentative="1">
      <w:start w:val="1"/>
      <w:numFmt w:val="lowerRoman"/>
      <w:lvlText w:val="%6."/>
      <w:lvlJc w:val="right"/>
      <w:pPr>
        <w:ind w:left="4681" w:hanging="180"/>
      </w:pPr>
    </w:lvl>
    <w:lvl w:ilvl="6" w:tplc="0419000F" w:tentative="1">
      <w:start w:val="1"/>
      <w:numFmt w:val="decimal"/>
      <w:lvlText w:val="%7."/>
      <w:lvlJc w:val="left"/>
      <w:pPr>
        <w:ind w:left="5401" w:hanging="360"/>
      </w:pPr>
    </w:lvl>
    <w:lvl w:ilvl="7" w:tplc="04190019" w:tentative="1">
      <w:start w:val="1"/>
      <w:numFmt w:val="lowerLetter"/>
      <w:lvlText w:val="%8."/>
      <w:lvlJc w:val="left"/>
      <w:pPr>
        <w:ind w:left="6121" w:hanging="360"/>
      </w:pPr>
    </w:lvl>
    <w:lvl w:ilvl="8" w:tplc="0419001B" w:tentative="1">
      <w:start w:val="1"/>
      <w:numFmt w:val="lowerRoman"/>
      <w:lvlText w:val="%9."/>
      <w:lvlJc w:val="right"/>
      <w:pPr>
        <w:ind w:left="6841" w:hanging="180"/>
      </w:pPr>
    </w:lvl>
  </w:abstractNum>
  <w:abstractNum w:abstractNumId="12" w15:restartNumberingAfterBreak="0">
    <w:nsid w:val="196F6456"/>
    <w:multiLevelType w:val="hybridMultilevel"/>
    <w:tmpl w:val="64325906"/>
    <w:lvl w:ilvl="0" w:tplc="984C4744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3" w15:restartNumberingAfterBreak="0">
    <w:nsid w:val="1D853B15"/>
    <w:multiLevelType w:val="multilevel"/>
    <w:tmpl w:val="9484F17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1F9E1988"/>
    <w:multiLevelType w:val="hybridMultilevel"/>
    <w:tmpl w:val="5510C1B0"/>
    <w:lvl w:ilvl="0" w:tplc="041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5" w15:restartNumberingAfterBreak="0">
    <w:nsid w:val="2204258B"/>
    <w:multiLevelType w:val="hybridMultilevel"/>
    <w:tmpl w:val="E41CBB36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222B04EC"/>
    <w:multiLevelType w:val="hybridMultilevel"/>
    <w:tmpl w:val="C1BA86F0"/>
    <w:lvl w:ilvl="0" w:tplc="041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7" w15:restartNumberingAfterBreak="0">
    <w:nsid w:val="2A6639D8"/>
    <w:multiLevelType w:val="hybridMultilevel"/>
    <w:tmpl w:val="53C06CD8"/>
    <w:lvl w:ilvl="0" w:tplc="E2325B56">
      <w:numFmt w:val="bullet"/>
      <w:lvlText w:val="•"/>
      <w:lvlJc w:val="left"/>
      <w:pPr>
        <w:ind w:left="1353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8" w15:restartNumberingAfterBreak="0">
    <w:nsid w:val="2B3F4F68"/>
    <w:multiLevelType w:val="hybridMultilevel"/>
    <w:tmpl w:val="42E6DD3A"/>
    <w:lvl w:ilvl="0" w:tplc="0419000F">
      <w:start w:val="1"/>
      <w:numFmt w:val="decimal"/>
      <w:lvlText w:val="%1."/>
      <w:lvlJc w:val="left"/>
      <w:pPr>
        <w:ind w:left="2084" w:hanging="360"/>
      </w:pPr>
    </w:lvl>
    <w:lvl w:ilvl="1" w:tplc="04190019" w:tentative="1">
      <w:start w:val="1"/>
      <w:numFmt w:val="lowerLetter"/>
      <w:lvlText w:val="%2."/>
      <w:lvlJc w:val="left"/>
      <w:pPr>
        <w:ind w:left="2804" w:hanging="360"/>
      </w:pPr>
    </w:lvl>
    <w:lvl w:ilvl="2" w:tplc="0419001B" w:tentative="1">
      <w:start w:val="1"/>
      <w:numFmt w:val="lowerRoman"/>
      <w:lvlText w:val="%3."/>
      <w:lvlJc w:val="right"/>
      <w:pPr>
        <w:ind w:left="3524" w:hanging="180"/>
      </w:pPr>
    </w:lvl>
    <w:lvl w:ilvl="3" w:tplc="0419000F" w:tentative="1">
      <w:start w:val="1"/>
      <w:numFmt w:val="decimal"/>
      <w:lvlText w:val="%4."/>
      <w:lvlJc w:val="left"/>
      <w:pPr>
        <w:ind w:left="4244" w:hanging="360"/>
      </w:pPr>
    </w:lvl>
    <w:lvl w:ilvl="4" w:tplc="04190019" w:tentative="1">
      <w:start w:val="1"/>
      <w:numFmt w:val="lowerLetter"/>
      <w:lvlText w:val="%5."/>
      <w:lvlJc w:val="left"/>
      <w:pPr>
        <w:ind w:left="4964" w:hanging="360"/>
      </w:pPr>
    </w:lvl>
    <w:lvl w:ilvl="5" w:tplc="0419001B" w:tentative="1">
      <w:start w:val="1"/>
      <w:numFmt w:val="lowerRoman"/>
      <w:lvlText w:val="%6."/>
      <w:lvlJc w:val="right"/>
      <w:pPr>
        <w:ind w:left="5684" w:hanging="180"/>
      </w:pPr>
    </w:lvl>
    <w:lvl w:ilvl="6" w:tplc="0419000F" w:tentative="1">
      <w:start w:val="1"/>
      <w:numFmt w:val="decimal"/>
      <w:lvlText w:val="%7."/>
      <w:lvlJc w:val="left"/>
      <w:pPr>
        <w:ind w:left="6404" w:hanging="360"/>
      </w:pPr>
    </w:lvl>
    <w:lvl w:ilvl="7" w:tplc="04190019" w:tentative="1">
      <w:start w:val="1"/>
      <w:numFmt w:val="lowerLetter"/>
      <w:lvlText w:val="%8."/>
      <w:lvlJc w:val="left"/>
      <w:pPr>
        <w:ind w:left="7124" w:hanging="360"/>
      </w:pPr>
    </w:lvl>
    <w:lvl w:ilvl="8" w:tplc="0419001B" w:tentative="1">
      <w:start w:val="1"/>
      <w:numFmt w:val="lowerRoman"/>
      <w:lvlText w:val="%9."/>
      <w:lvlJc w:val="right"/>
      <w:pPr>
        <w:ind w:left="7844" w:hanging="180"/>
      </w:pPr>
    </w:lvl>
  </w:abstractNum>
  <w:abstractNum w:abstractNumId="19" w15:restartNumberingAfterBreak="0">
    <w:nsid w:val="394B4203"/>
    <w:multiLevelType w:val="hybridMultilevel"/>
    <w:tmpl w:val="6C0A19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58E1E90"/>
    <w:multiLevelType w:val="hybridMultilevel"/>
    <w:tmpl w:val="A6323AD8"/>
    <w:lvl w:ilvl="0" w:tplc="910CDF56">
      <w:start w:val="1"/>
      <w:numFmt w:val="decimal"/>
      <w:lvlText w:val="%1"/>
      <w:lvlJc w:val="left"/>
      <w:pPr>
        <w:ind w:left="13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1" w15:restartNumberingAfterBreak="0">
    <w:nsid w:val="460C794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46FC6E8F"/>
    <w:multiLevelType w:val="hybridMultilevel"/>
    <w:tmpl w:val="63760E00"/>
    <w:lvl w:ilvl="0" w:tplc="C5B42B8C">
      <w:start w:val="1"/>
      <w:numFmt w:val="decimal"/>
      <w:lvlText w:val="%1)"/>
      <w:lvlJc w:val="right"/>
      <w:pPr>
        <w:tabs>
          <w:tab w:val="num" w:pos="1069"/>
        </w:tabs>
        <w:ind w:left="284" w:firstLine="42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433"/>
        </w:tabs>
        <w:ind w:left="2433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153"/>
        </w:tabs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873"/>
        </w:tabs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593"/>
        </w:tabs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313"/>
        </w:tabs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033"/>
        </w:tabs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753"/>
        </w:tabs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473"/>
        </w:tabs>
        <w:ind w:left="7473" w:hanging="180"/>
      </w:pPr>
    </w:lvl>
  </w:abstractNum>
  <w:abstractNum w:abstractNumId="23" w15:restartNumberingAfterBreak="0">
    <w:nsid w:val="4E665DC5"/>
    <w:multiLevelType w:val="hybridMultilevel"/>
    <w:tmpl w:val="22C8A60C"/>
    <w:lvl w:ilvl="0" w:tplc="2E641D6C">
      <w:start w:val="1"/>
      <w:numFmt w:val="decimal"/>
      <w:lvlText w:val="%1."/>
      <w:lvlJc w:val="left"/>
      <w:pPr>
        <w:ind w:left="1081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801" w:hanging="360"/>
      </w:pPr>
    </w:lvl>
    <w:lvl w:ilvl="2" w:tplc="0419001B" w:tentative="1">
      <w:start w:val="1"/>
      <w:numFmt w:val="lowerRoman"/>
      <w:lvlText w:val="%3."/>
      <w:lvlJc w:val="right"/>
      <w:pPr>
        <w:ind w:left="2521" w:hanging="180"/>
      </w:pPr>
    </w:lvl>
    <w:lvl w:ilvl="3" w:tplc="0419000F" w:tentative="1">
      <w:start w:val="1"/>
      <w:numFmt w:val="decimal"/>
      <w:lvlText w:val="%4."/>
      <w:lvlJc w:val="left"/>
      <w:pPr>
        <w:ind w:left="3241" w:hanging="360"/>
      </w:pPr>
    </w:lvl>
    <w:lvl w:ilvl="4" w:tplc="04190019" w:tentative="1">
      <w:start w:val="1"/>
      <w:numFmt w:val="lowerLetter"/>
      <w:lvlText w:val="%5."/>
      <w:lvlJc w:val="left"/>
      <w:pPr>
        <w:ind w:left="3961" w:hanging="360"/>
      </w:pPr>
    </w:lvl>
    <w:lvl w:ilvl="5" w:tplc="0419001B" w:tentative="1">
      <w:start w:val="1"/>
      <w:numFmt w:val="lowerRoman"/>
      <w:lvlText w:val="%6."/>
      <w:lvlJc w:val="right"/>
      <w:pPr>
        <w:ind w:left="4681" w:hanging="180"/>
      </w:pPr>
    </w:lvl>
    <w:lvl w:ilvl="6" w:tplc="0419000F" w:tentative="1">
      <w:start w:val="1"/>
      <w:numFmt w:val="decimal"/>
      <w:lvlText w:val="%7."/>
      <w:lvlJc w:val="left"/>
      <w:pPr>
        <w:ind w:left="5401" w:hanging="360"/>
      </w:pPr>
    </w:lvl>
    <w:lvl w:ilvl="7" w:tplc="04190019" w:tentative="1">
      <w:start w:val="1"/>
      <w:numFmt w:val="lowerLetter"/>
      <w:lvlText w:val="%8."/>
      <w:lvlJc w:val="left"/>
      <w:pPr>
        <w:ind w:left="6121" w:hanging="360"/>
      </w:pPr>
    </w:lvl>
    <w:lvl w:ilvl="8" w:tplc="0419001B" w:tentative="1">
      <w:start w:val="1"/>
      <w:numFmt w:val="lowerRoman"/>
      <w:lvlText w:val="%9."/>
      <w:lvlJc w:val="right"/>
      <w:pPr>
        <w:ind w:left="6841" w:hanging="180"/>
      </w:pPr>
    </w:lvl>
  </w:abstractNum>
  <w:abstractNum w:abstractNumId="24" w15:restartNumberingAfterBreak="0">
    <w:nsid w:val="5D4C0447"/>
    <w:multiLevelType w:val="hybridMultilevel"/>
    <w:tmpl w:val="7C26360E"/>
    <w:lvl w:ilvl="0" w:tplc="04190001">
      <w:start w:val="1"/>
      <w:numFmt w:val="bullet"/>
      <w:lvlText w:val=""/>
      <w:lvlJc w:val="left"/>
      <w:pPr>
        <w:ind w:left="185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25" w15:restartNumberingAfterBreak="0">
    <w:nsid w:val="68472D29"/>
    <w:multiLevelType w:val="hybridMultilevel"/>
    <w:tmpl w:val="DB70184A"/>
    <w:lvl w:ilvl="0" w:tplc="910CDF56">
      <w:start w:val="1"/>
      <w:numFmt w:val="decimal"/>
      <w:lvlText w:val="%1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num w:numId="1">
    <w:abstractNumId w:val="22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1"/>
  </w:num>
  <w:num w:numId="13">
    <w:abstractNumId w:val="20"/>
  </w:num>
  <w:num w:numId="14">
    <w:abstractNumId w:val="21"/>
  </w:num>
  <w:num w:numId="15">
    <w:abstractNumId w:val="10"/>
  </w:num>
  <w:num w:numId="16">
    <w:abstractNumId w:val="23"/>
  </w:num>
  <w:num w:numId="17">
    <w:abstractNumId w:val="13"/>
  </w:num>
  <w:num w:numId="18">
    <w:abstractNumId w:val="25"/>
  </w:num>
  <w:num w:numId="19">
    <w:abstractNumId w:val="19"/>
  </w:num>
  <w:num w:numId="20">
    <w:abstractNumId w:val="16"/>
  </w:num>
  <w:num w:numId="21">
    <w:abstractNumId w:val="17"/>
  </w:num>
  <w:num w:numId="22">
    <w:abstractNumId w:val="15"/>
  </w:num>
  <w:num w:numId="23">
    <w:abstractNumId w:val="24"/>
  </w:num>
  <w:num w:numId="24">
    <w:abstractNumId w:val="12"/>
  </w:num>
  <w:num w:numId="25">
    <w:abstractNumId w:val="14"/>
  </w:num>
  <w:num w:numId="26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57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63C"/>
    <w:rsid w:val="0000688D"/>
    <w:rsid w:val="000171FE"/>
    <w:rsid w:val="0006226D"/>
    <w:rsid w:val="000832F3"/>
    <w:rsid w:val="000910F4"/>
    <w:rsid w:val="00095996"/>
    <w:rsid w:val="000A1780"/>
    <w:rsid w:val="000E4244"/>
    <w:rsid w:val="00102D59"/>
    <w:rsid w:val="00141E4E"/>
    <w:rsid w:val="00157417"/>
    <w:rsid w:val="001726C0"/>
    <w:rsid w:val="00197981"/>
    <w:rsid w:val="001A752F"/>
    <w:rsid w:val="001F2136"/>
    <w:rsid w:val="001F6E6C"/>
    <w:rsid w:val="00225186"/>
    <w:rsid w:val="00241F5D"/>
    <w:rsid w:val="002650D1"/>
    <w:rsid w:val="002737D8"/>
    <w:rsid w:val="002947E2"/>
    <w:rsid w:val="002D5FEA"/>
    <w:rsid w:val="002D707E"/>
    <w:rsid w:val="00324A98"/>
    <w:rsid w:val="0034376D"/>
    <w:rsid w:val="00346EB4"/>
    <w:rsid w:val="00362920"/>
    <w:rsid w:val="00367C6C"/>
    <w:rsid w:val="00373C8C"/>
    <w:rsid w:val="0039264D"/>
    <w:rsid w:val="003951C6"/>
    <w:rsid w:val="00397E1C"/>
    <w:rsid w:val="003C59D0"/>
    <w:rsid w:val="003C6682"/>
    <w:rsid w:val="003C78A3"/>
    <w:rsid w:val="003E02DF"/>
    <w:rsid w:val="00406D2E"/>
    <w:rsid w:val="00432984"/>
    <w:rsid w:val="00455F5B"/>
    <w:rsid w:val="004618A9"/>
    <w:rsid w:val="004B2348"/>
    <w:rsid w:val="004B7491"/>
    <w:rsid w:val="004D4B38"/>
    <w:rsid w:val="004E07B1"/>
    <w:rsid w:val="004E63A0"/>
    <w:rsid w:val="00514029"/>
    <w:rsid w:val="005246E3"/>
    <w:rsid w:val="00532CB9"/>
    <w:rsid w:val="0055664C"/>
    <w:rsid w:val="005868E2"/>
    <w:rsid w:val="005A3009"/>
    <w:rsid w:val="005A35B4"/>
    <w:rsid w:val="005D1B57"/>
    <w:rsid w:val="005D56EE"/>
    <w:rsid w:val="005E4C4F"/>
    <w:rsid w:val="006855D9"/>
    <w:rsid w:val="006972E7"/>
    <w:rsid w:val="006B5C74"/>
    <w:rsid w:val="006C10A2"/>
    <w:rsid w:val="006C2799"/>
    <w:rsid w:val="006F06AB"/>
    <w:rsid w:val="006F56C7"/>
    <w:rsid w:val="007029EB"/>
    <w:rsid w:val="00711056"/>
    <w:rsid w:val="007828F7"/>
    <w:rsid w:val="007A42D2"/>
    <w:rsid w:val="007B4C6D"/>
    <w:rsid w:val="007C363C"/>
    <w:rsid w:val="007E139E"/>
    <w:rsid w:val="007E3C28"/>
    <w:rsid w:val="007E6D45"/>
    <w:rsid w:val="008302B9"/>
    <w:rsid w:val="008333B5"/>
    <w:rsid w:val="008334D6"/>
    <w:rsid w:val="00834B3D"/>
    <w:rsid w:val="00842B66"/>
    <w:rsid w:val="008440AC"/>
    <w:rsid w:val="008759C0"/>
    <w:rsid w:val="008E38ED"/>
    <w:rsid w:val="008E5776"/>
    <w:rsid w:val="008F77D2"/>
    <w:rsid w:val="00913459"/>
    <w:rsid w:val="00930CFC"/>
    <w:rsid w:val="00951634"/>
    <w:rsid w:val="00955568"/>
    <w:rsid w:val="009613B7"/>
    <w:rsid w:val="00975E04"/>
    <w:rsid w:val="00980187"/>
    <w:rsid w:val="00993F79"/>
    <w:rsid w:val="009C63C6"/>
    <w:rsid w:val="009E635F"/>
    <w:rsid w:val="00A53036"/>
    <w:rsid w:val="00A65977"/>
    <w:rsid w:val="00AB352A"/>
    <w:rsid w:val="00B51F7B"/>
    <w:rsid w:val="00B71FAD"/>
    <w:rsid w:val="00BA2D0E"/>
    <w:rsid w:val="00BA678F"/>
    <w:rsid w:val="00BC7803"/>
    <w:rsid w:val="00BE54C9"/>
    <w:rsid w:val="00C020E4"/>
    <w:rsid w:val="00C35FFC"/>
    <w:rsid w:val="00C405FA"/>
    <w:rsid w:val="00C54786"/>
    <w:rsid w:val="00C76165"/>
    <w:rsid w:val="00C81EED"/>
    <w:rsid w:val="00C94982"/>
    <w:rsid w:val="00CA272E"/>
    <w:rsid w:val="00CC4E72"/>
    <w:rsid w:val="00CD1D80"/>
    <w:rsid w:val="00CE4434"/>
    <w:rsid w:val="00D414A4"/>
    <w:rsid w:val="00D44D3C"/>
    <w:rsid w:val="00D60E46"/>
    <w:rsid w:val="00D616EF"/>
    <w:rsid w:val="00DA5449"/>
    <w:rsid w:val="00DC320E"/>
    <w:rsid w:val="00DF544C"/>
    <w:rsid w:val="00E05A6F"/>
    <w:rsid w:val="00E13B16"/>
    <w:rsid w:val="00E507CA"/>
    <w:rsid w:val="00E73DDB"/>
    <w:rsid w:val="00E835A4"/>
    <w:rsid w:val="00EB3FDC"/>
    <w:rsid w:val="00EC5329"/>
    <w:rsid w:val="00ED75AC"/>
    <w:rsid w:val="00F02A7C"/>
    <w:rsid w:val="00F34E95"/>
    <w:rsid w:val="00F37798"/>
    <w:rsid w:val="00F52C08"/>
    <w:rsid w:val="00F63E5B"/>
    <w:rsid w:val="00F73BCB"/>
    <w:rsid w:val="00F76FA9"/>
    <w:rsid w:val="00F823A2"/>
    <w:rsid w:val="00F93D43"/>
    <w:rsid w:val="00FA48BF"/>
    <w:rsid w:val="00FC3F61"/>
    <w:rsid w:val="00FC67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7695258"/>
  <w15:docId w15:val="{BFC9DEEF-AA99-4825-9237-FC7FBC7044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3459"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DA5449"/>
    <w:pPr>
      <w:keepNext/>
      <w:keepLines/>
      <w:pageBreakBefore/>
      <w:spacing w:before="320" w:after="320"/>
      <w:ind w:left="284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"/>
    <w:next w:val="a"/>
    <w:qFormat/>
    <w:rsid w:val="009134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913459"/>
    <w:pPr>
      <w:tabs>
        <w:tab w:val="center" w:pos="4677"/>
        <w:tab w:val="right" w:pos="9355"/>
      </w:tabs>
    </w:pPr>
  </w:style>
  <w:style w:type="paragraph" w:styleId="a5">
    <w:name w:val="footer"/>
    <w:basedOn w:val="a"/>
    <w:rsid w:val="00913459"/>
    <w:pPr>
      <w:tabs>
        <w:tab w:val="center" w:pos="4677"/>
        <w:tab w:val="right" w:pos="9355"/>
      </w:tabs>
    </w:pPr>
  </w:style>
  <w:style w:type="character" w:styleId="a6">
    <w:name w:val="page number"/>
    <w:basedOn w:val="a0"/>
    <w:rsid w:val="00913459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BA678F"/>
    <w:pPr>
      <w:tabs>
        <w:tab w:val="left" w:pos="480"/>
        <w:tab w:val="right" w:leader="dot" w:pos="10320"/>
      </w:tabs>
      <w:spacing w:before="360"/>
    </w:pPr>
    <w:rPr>
      <w:rFonts w:asciiTheme="majorHAnsi" w:hAnsiTheme="majorHAnsi"/>
      <w:b/>
      <w:bCs/>
      <w:caps/>
    </w:rPr>
  </w:style>
  <w:style w:type="paragraph" w:customStyle="1" w:styleId="a7">
    <w:name w:val="Обычный текст"/>
    <w:basedOn w:val="a"/>
    <w:rsid w:val="00913459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8">
    <w:name w:val="Заголовок раздела"/>
    <w:basedOn w:val="a"/>
    <w:rsid w:val="00913459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9">
    <w:name w:val="Заголовок подраздела"/>
    <w:basedOn w:val="a"/>
    <w:rsid w:val="00913459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a">
    <w:name w:val="Заголовок пункта"/>
    <w:basedOn w:val="a"/>
    <w:rsid w:val="00913459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b">
    <w:name w:val="Элемент содержания"/>
    <w:basedOn w:val="a"/>
    <w:rsid w:val="00913459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c">
    <w:name w:val="Вложенный элемент содержания"/>
    <w:basedOn w:val="a"/>
    <w:rsid w:val="00913459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rsid w:val="00913459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d">
    <w:name w:val="Пример"/>
    <w:basedOn w:val="a"/>
    <w:rsid w:val="00913459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34376D"/>
    <w:pPr>
      <w:spacing w:before="240"/>
    </w:pPr>
    <w:rPr>
      <w:rFonts w:asciiTheme="minorHAnsi" w:hAnsiTheme="minorHAnsi"/>
      <w:b/>
      <w:bCs/>
      <w:sz w:val="20"/>
      <w:szCs w:val="20"/>
    </w:rPr>
  </w:style>
  <w:style w:type="paragraph" w:styleId="3">
    <w:name w:val="toc 3"/>
    <w:basedOn w:val="a"/>
    <w:next w:val="a"/>
    <w:autoRedefine/>
    <w:uiPriority w:val="39"/>
    <w:rsid w:val="00913459"/>
    <w:pPr>
      <w:ind w:left="240"/>
    </w:pPr>
    <w:rPr>
      <w:rFonts w:asciiTheme="minorHAnsi" w:hAnsiTheme="minorHAnsi"/>
      <w:sz w:val="20"/>
      <w:szCs w:val="20"/>
    </w:rPr>
  </w:style>
  <w:style w:type="paragraph" w:styleId="4">
    <w:name w:val="toc 4"/>
    <w:basedOn w:val="a"/>
    <w:next w:val="a"/>
    <w:autoRedefine/>
    <w:semiHidden/>
    <w:rsid w:val="00913459"/>
    <w:pPr>
      <w:ind w:left="480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semiHidden/>
    <w:rsid w:val="00913459"/>
    <w:pPr>
      <w:ind w:left="720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semiHidden/>
    <w:rsid w:val="00913459"/>
    <w:pPr>
      <w:ind w:left="960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semiHidden/>
    <w:rsid w:val="00913459"/>
    <w:pPr>
      <w:ind w:left="1200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semiHidden/>
    <w:rsid w:val="00913459"/>
    <w:pPr>
      <w:ind w:left="1440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semiHidden/>
    <w:rsid w:val="00913459"/>
    <w:pPr>
      <w:ind w:left="1680"/>
    </w:pPr>
    <w:rPr>
      <w:rFonts w:asciiTheme="minorHAnsi" w:hAnsiTheme="minorHAnsi"/>
      <w:sz w:val="20"/>
      <w:szCs w:val="20"/>
    </w:rPr>
  </w:style>
  <w:style w:type="paragraph" w:styleId="HTML">
    <w:name w:val="HTML Preformatted"/>
    <w:basedOn w:val="a"/>
    <w:rsid w:val="009134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e">
    <w:name w:val="Hyperlink"/>
    <w:basedOn w:val="a0"/>
    <w:uiPriority w:val="99"/>
    <w:rsid w:val="00913459"/>
    <w:rPr>
      <w:color w:val="0000FF"/>
      <w:u w:val="single"/>
    </w:rPr>
  </w:style>
  <w:style w:type="character" w:styleId="af">
    <w:name w:val="annotation reference"/>
    <w:basedOn w:val="a0"/>
    <w:semiHidden/>
    <w:rsid w:val="000A1780"/>
    <w:rPr>
      <w:sz w:val="16"/>
      <w:szCs w:val="16"/>
    </w:rPr>
  </w:style>
  <w:style w:type="paragraph" w:styleId="af0">
    <w:name w:val="annotation text"/>
    <w:basedOn w:val="a"/>
    <w:semiHidden/>
    <w:rsid w:val="000A1780"/>
    <w:rPr>
      <w:sz w:val="20"/>
      <w:szCs w:val="20"/>
    </w:rPr>
  </w:style>
  <w:style w:type="paragraph" w:styleId="af1">
    <w:name w:val="annotation subject"/>
    <w:basedOn w:val="af0"/>
    <w:next w:val="af0"/>
    <w:semiHidden/>
    <w:rsid w:val="000A1780"/>
    <w:rPr>
      <w:b/>
      <w:bCs/>
    </w:rPr>
  </w:style>
  <w:style w:type="paragraph" w:styleId="af2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basedOn w:val="HTML0"/>
    <w:rsid w:val="00711056"/>
    <w:rPr>
      <w:rFonts w:ascii="Courier New" w:hAnsi="Courier New" w:cs="Courier New"/>
      <w:noProof/>
      <w:sz w:val="24"/>
      <w:szCs w:val="20"/>
      <w:lang w:val="en-US"/>
    </w:rPr>
  </w:style>
  <w:style w:type="paragraph" w:customStyle="1" w:styleId="d-">
    <w:name w:val="d-Обычный"/>
    <w:rsid w:val="00F52C08"/>
    <w:pPr>
      <w:spacing w:line="288" w:lineRule="auto"/>
      <w:ind w:firstLine="720"/>
      <w:jc w:val="both"/>
    </w:pPr>
    <w:rPr>
      <w:sz w:val="28"/>
    </w:rPr>
  </w:style>
  <w:style w:type="character" w:styleId="HTML0">
    <w:name w:val="HTML Code"/>
    <w:basedOn w:val="a0"/>
    <w:rsid w:val="00711056"/>
    <w:rPr>
      <w:rFonts w:ascii="Courier New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rsid w:val="00DA5449"/>
    <w:rPr>
      <w:rFonts w:eastAsiaTheme="majorEastAsia" w:cstheme="majorBidi"/>
      <w:b/>
      <w:bCs/>
      <w:caps/>
      <w:sz w:val="32"/>
      <w:szCs w:val="28"/>
      <w:lang w:val="en-US" w:eastAsia="en-US"/>
    </w:rPr>
  </w:style>
  <w:style w:type="paragraph" w:styleId="af3">
    <w:name w:val="Document Map"/>
    <w:basedOn w:val="a"/>
    <w:link w:val="af4"/>
    <w:rsid w:val="00BC7803"/>
    <w:rPr>
      <w:rFonts w:ascii="Tahoma" w:hAnsi="Tahoma" w:cs="Tahoma"/>
      <w:sz w:val="16"/>
      <w:szCs w:val="16"/>
    </w:rPr>
  </w:style>
  <w:style w:type="character" w:customStyle="1" w:styleId="af4">
    <w:name w:val="Схема документа Знак"/>
    <w:basedOn w:val="a0"/>
    <w:link w:val="af3"/>
    <w:rsid w:val="00BC7803"/>
    <w:rPr>
      <w:rFonts w:ascii="Tahoma" w:hAnsi="Tahoma" w:cs="Tahoma"/>
      <w:sz w:val="16"/>
      <w:szCs w:val="16"/>
      <w:lang w:val="en-US" w:eastAsia="en-US"/>
    </w:rPr>
  </w:style>
  <w:style w:type="paragraph" w:styleId="af5">
    <w:name w:val="List Paragraph"/>
    <w:basedOn w:val="a"/>
    <w:uiPriority w:val="34"/>
    <w:qFormat/>
    <w:rsid w:val="009E635F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ru-RU"/>
    </w:rPr>
  </w:style>
  <w:style w:type="character" w:styleId="af6">
    <w:name w:val="Emphasis"/>
    <w:basedOn w:val="a0"/>
    <w:qFormat/>
    <w:rsid w:val="00BA678F"/>
    <w:rPr>
      <w:i/>
      <w:iCs/>
    </w:rPr>
  </w:style>
  <w:style w:type="character" w:styleId="af7">
    <w:name w:val="FollowedHyperlink"/>
    <w:basedOn w:val="a0"/>
    <w:semiHidden/>
    <w:unhideWhenUsed/>
    <w:rsid w:val="007828F7"/>
    <w:rPr>
      <w:color w:val="800080" w:themeColor="followedHyperlink"/>
      <w:u w:val="single"/>
    </w:rPr>
  </w:style>
  <w:style w:type="paragraph" w:styleId="af8">
    <w:name w:val="Revision"/>
    <w:hidden/>
    <w:uiPriority w:val="99"/>
    <w:semiHidden/>
    <w:rsid w:val="0000688D"/>
    <w:rPr>
      <w:sz w:val="24"/>
      <w:szCs w:val="24"/>
      <w:lang w:val="en-US" w:eastAsia="en-US"/>
    </w:rPr>
  </w:style>
  <w:style w:type="character" w:customStyle="1" w:styleId="a4">
    <w:name w:val="Верхний колонтитул Знак"/>
    <w:link w:val="a3"/>
    <w:uiPriority w:val="99"/>
    <w:rsid w:val="003E02DF"/>
    <w:rPr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image" Target="media/image4.png"/><Relationship Id="rId26" Type="http://schemas.openxmlformats.org/officeDocument/2006/relationships/hyperlink" Target="https://github.com/seeyuointhespring/DocumentsCirculation%20" TargetMode="External"/><Relationship Id="rId39" Type="http://schemas.openxmlformats.org/officeDocument/2006/relationships/header" Target="header5.xml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34" Type="http://schemas.openxmlformats.org/officeDocument/2006/relationships/package" Target="embeddings/_________Microsoft_Visio1.vsdx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3.png"/><Relationship Id="rId25" Type="http://schemas.openxmlformats.org/officeDocument/2006/relationships/image" Target="media/image11.png"/><Relationship Id="rId33" Type="http://schemas.openxmlformats.org/officeDocument/2006/relationships/image" Target="media/image15.emf"/><Relationship Id="rId38" Type="http://schemas.openxmlformats.org/officeDocument/2006/relationships/image" Target="media/image18.png"/><Relationship Id="rId2" Type="http://schemas.openxmlformats.org/officeDocument/2006/relationships/customXml" Target="../customXml/item1.xml"/><Relationship Id="rId16" Type="http://schemas.openxmlformats.org/officeDocument/2006/relationships/image" Target="media/image2.png"/><Relationship Id="rId20" Type="http://schemas.openxmlformats.org/officeDocument/2006/relationships/image" Target="media/image6.png"/><Relationship Id="rId29" Type="http://schemas.openxmlformats.org/officeDocument/2006/relationships/image" Target="media/image12.png"/><Relationship Id="rId41" Type="http://schemas.openxmlformats.org/officeDocument/2006/relationships/header" Target="header6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10.png"/><Relationship Id="rId32" Type="http://schemas.openxmlformats.org/officeDocument/2006/relationships/image" Target="media/image14.jpg"/><Relationship Id="rId37" Type="http://schemas.openxmlformats.org/officeDocument/2006/relationships/image" Target="media/image17.png"/><Relationship Id="rId40" Type="http://schemas.openxmlformats.org/officeDocument/2006/relationships/footer" Target="footer5.xml"/><Relationship Id="rId5" Type="http://schemas.openxmlformats.org/officeDocument/2006/relationships/settings" Target="settings.xml"/><Relationship Id="rId15" Type="http://schemas.openxmlformats.org/officeDocument/2006/relationships/image" Target="media/image1.png"/><Relationship Id="rId23" Type="http://schemas.openxmlformats.org/officeDocument/2006/relationships/image" Target="media/image9.png"/><Relationship Id="rId28" Type="http://schemas.openxmlformats.org/officeDocument/2006/relationships/footer" Target="footer4.xml"/><Relationship Id="rId36" Type="http://schemas.openxmlformats.org/officeDocument/2006/relationships/package" Target="embeddings/_________Microsoft_Visio2.vsdx"/><Relationship Id="rId10" Type="http://schemas.openxmlformats.org/officeDocument/2006/relationships/header" Target="header1.xml"/><Relationship Id="rId19" Type="http://schemas.openxmlformats.org/officeDocument/2006/relationships/image" Target="media/image5.png"/><Relationship Id="rId31" Type="http://schemas.openxmlformats.org/officeDocument/2006/relationships/package" Target="embeddings/_________Microsoft_Visio.vsdx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footer" Target="footer3.xml"/><Relationship Id="rId22" Type="http://schemas.openxmlformats.org/officeDocument/2006/relationships/image" Target="media/image8.png"/><Relationship Id="rId27" Type="http://schemas.openxmlformats.org/officeDocument/2006/relationships/header" Target="header4.xml"/><Relationship Id="rId30" Type="http://schemas.openxmlformats.org/officeDocument/2006/relationships/image" Target="media/image13.emf"/><Relationship Id="rId35" Type="http://schemas.openxmlformats.org/officeDocument/2006/relationships/image" Target="media/image16.emf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8EC9AB9-4C0B-4C2F-9174-E0BBDC4C54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</TotalTime>
  <Pages>50</Pages>
  <Words>9495</Words>
  <Characters>54122</Characters>
  <Application>Microsoft Office Word</Application>
  <DocSecurity>0</DocSecurity>
  <Lines>451</Lines>
  <Paragraphs>1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RIAH</Company>
  <LinksUpToDate>false</LinksUpToDate>
  <CharactersWithSpaces>63491</CharactersWithSpaces>
  <SharedDoc>false</SharedDoc>
  <HLinks>
    <vt:vector size="42" baseType="variant">
      <vt:variant>
        <vt:i4>117970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6289199</vt:lpwstr>
      </vt:variant>
      <vt:variant>
        <vt:i4>117970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6289198</vt:lpwstr>
      </vt:variant>
      <vt:variant>
        <vt:i4>117970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6289197</vt:lpwstr>
      </vt:variant>
      <vt:variant>
        <vt:i4>117970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6289196</vt:lpwstr>
      </vt:variant>
      <vt:variant>
        <vt:i4>117970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6289195</vt:lpwstr>
      </vt:variant>
      <vt:variant>
        <vt:i4>117970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6289194</vt:lpwstr>
      </vt:variant>
      <vt:variant>
        <vt:i4>11797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628919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Вершинин В.В.</dc:creator>
  <cp:lastModifiedBy>Николай Журавлев</cp:lastModifiedBy>
  <cp:revision>7</cp:revision>
  <dcterms:created xsi:type="dcterms:W3CDTF">2019-12-19T01:01:00Z</dcterms:created>
  <dcterms:modified xsi:type="dcterms:W3CDTF">2019-12-19T19:14:00Z</dcterms:modified>
</cp:coreProperties>
</file>